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E4A23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</w:rPr>
        <w:t>Міністерство освіти і науки України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Національний технічний університет України «Київський політехнічний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інститут імені Ігоря Сікорського"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Факультет інформатики та обчислювальної техніки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Кафедра інформатики та програмної інженерії</w:t>
      </w:r>
    </w:p>
    <w:p w14:paraId="3B4EE6B3" w14:textId="0FD2184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Звіт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 xml:space="preserve">з лабораторної роботи № </w:t>
      </w:r>
      <w:r w:rsidRPr="006F7339">
        <w:rPr>
          <w:rStyle w:val="fontstyle01"/>
          <w:rFonts w:ascii="Times New Roman" w:hAnsi="Times New Roman" w:cs="Times New Roman"/>
        </w:rPr>
        <w:t>5</w:t>
      </w:r>
      <w:r w:rsidRPr="006F7339">
        <w:rPr>
          <w:rStyle w:val="fontstyle01"/>
          <w:rFonts w:ascii="Times New Roman" w:hAnsi="Times New Roman" w:cs="Times New Roman"/>
        </w:rPr>
        <w:t xml:space="preserve"> з дисципліни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«Алгоритми та структури даних-1.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Основи алгоритмізації»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 xml:space="preserve">«Дослідження </w:t>
      </w:r>
      <w:r w:rsidRPr="006F7339">
        <w:rPr>
          <w:rStyle w:val="fontstyle01"/>
          <w:rFonts w:ascii="Times New Roman" w:hAnsi="Times New Roman" w:cs="Times New Roman"/>
        </w:rPr>
        <w:t>склад</w:t>
      </w:r>
      <w:r w:rsidRPr="006F7339">
        <w:rPr>
          <w:rStyle w:val="fontstyle01"/>
          <w:rFonts w:ascii="Times New Roman" w:hAnsi="Times New Roman" w:cs="Times New Roman"/>
        </w:rPr>
        <w:t>них циклічних алгоритмів»</w:t>
      </w:r>
    </w:p>
    <w:p w14:paraId="5CF52D87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Варіант__16__</w:t>
      </w:r>
    </w:p>
    <w:p w14:paraId="44E07F57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3820AA3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5EDF0DD8" w14:textId="797CD3EF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Виконав студент __ІП-15,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Style w:val="fontstyle01"/>
          <w:rFonts w:ascii="Times New Roman" w:hAnsi="Times New Roman" w:cs="Times New Roman"/>
        </w:rPr>
        <w:t>Куманецька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Style w:val="fontstyle01"/>
          <w:rFonts w:ascii="Times New Roman" w:hAnsi="Times New Roman" w:cs="Times New Roman"/>
        </w:rPr>
        <w:t>І</w:t>
      </w:r>
      <w:r w:rsidRPr="006F7339">
        <w:rPr>
          <w:rStyle w:val="fontstyle01"/>
          <w:rFonts w:ascii="Times New Roman" w:hAnsi="Times New Roman" w:cs="Times New Roman"/>
        </w:rPr>
        <w:t xml:space="preserve">. </w:t>
      </w:r>
      <w:r w:rsidRPr="006F7339">
        <w:rPr>
          <w:rStyle w:val="fontstyle01"/>
          <w:rFonts w:ascii="Times New Roman" w:hAnsi="Times New Roman" w:cs="Times New Roman"/>
        </w:rPr>
        <w:t>В</w:t>
      </w:r>
      <w:r w:rsidRPr="006F7339">
        <w:rPr>
          <w:rStyle w:val="fontstyle01"/>
          <w:rFonts w:ascii="Times New Roman" w:hAnsi="Times New Roman" w:cs="Times New Roman"/>
        </w:rPr>
        <w:t>.</w:t>
      </w:r>
      <w:r w:rsidRPr="006F7339">
        <w:rPr>
          <w:rStyle w:val="fontstyle01"/>
          <w:rFonts w:ascii="Times New Roman" w:hAnsi="Times New Roman" w:cs="Times New Roman"/>
        </w:rPr>
        <w:t>___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F7339">
        <w:rPr>
          <w:rStyle w:val="fontstyle01"/>
          <w:rFonts w:ascii="Times New Roman" w:hAnsi="Times New Roman" w:cs="Times New Roman"/>
        </w:rPr>
        <w:t>Перевірив _</w:t>
      </w:r>
      <w:r w:rsidRPr="006F7339">
        <w:rPr>
          <w:rStyle w:val="fontstyle01"/>
          <w:rFonts w:ascii="Times New Roman" w:hAnsi="Times New Roman" w:cs="Times New Roman"/>
        </w:rPr>
        <w:t>Вечерковська А. С.</w:t>
      </w:r>
      <w:r w:rsidRPr="006F7339">
        <w:rPr>
          <w:rStyle w:val="fontstyle01"/>
          <w:rFonts w:ascii="Times New Roman" w:hAnsi="Times New Roman" w:cs="Times New Roman"/>
        </w:rPr>
        <w:t>______</w:t>
      </w:r>
      <w:r w:rsidRPr="006F7339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2E22F069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0D6DB6ED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50F6037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9EAE7B5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3C800C4" w14:textId="77777777" w:rsidR="006F7C3B" w:rsidRPr="006F7339" w:rsidRDefault="006F7C3B" w:rsidP="006F7C3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</w:rPr>
        <w:t>Київ 2021</w:t>
      </w:r>
    </w:p>
    <w:p w14:paraId="6AD23C56" w14:textId="05A42CBA" w:rsidR="006F7C3B" w:rsidRPr="006F7339" w:rsidRDefault="006F7C3B" w:rsidP="006F7C3B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lastRenderedPageBreak/>
        <w:t xml:space="preserve">Лабораторна робота </w:t>
      </w:r>
      <w:r w:rsidRPr="006F7339">
        <w:rPr>
          <w:rStyle w:val="fontstyle01"/>
          <w:rFonts w:ascii="Times New Roman" w:hAnsi="Times New Roman" w:cs="Times New Roman"/>
          <w:b/>
          <w:bCs/>
        </w:rPr>
        <w:t>5</w:t>
      </w:r>
    </w:p>
    <w:p w14:paraId="1E61A6FB" w14:textId="52171378" w:rsidR="006F7C3B" w:rsidRPr="006F7339" w:rsidRDefault="006F7C3B" w:rsidP="006F7C3B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 xml:space="preserve">Дослідження </w:t>
      </w:r>
      <w:r w:rsidRPr="006F7339">
        <w:rPr>
          <w:rStyle w:val="fontstyle01"/>
          <w:rFonts w:ascii="Times New Roman" w:hAnsi="Times New Roman" w:cs="Times New Roman"/>
          <w:b/>
          <w:bCs/>
        </w:rPr>
        <w:t>склад</w:t>
      </w:r>
      <w:r w:rsidRPr="006F7339">
        <w:rPr>
          <w:rStyle w:val="fontstyle01"/>
          <w:rFonts w:ascii="Times New Roman" w:hAnsi="Times New Roman" w:cs="Times New Roman"/>
          <w:b/>
          <w:bCs/>
        </w:rPr>
        <w:t>них циклічних алгоритмів</w:t>
      </w:r>
    </w:p>
    <w:p w14:paraId="3F72D1A0" w14:textId="77777777" w:rsidR="006F7C3B" w:rsidRPr="006F7339" w:rsidRDefault="006F7C3B" w:rsidP="006F7C3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Мета</w:t>
      </w:r>
      <w:r w:rsidRPr="006F7339">
        <w:rPr>
          <w:rStyle w:val="fontstyle01"/>
          <w:rFonts w:ascii="Times New Roman" w:hAnsi="Times New Roman" w:cs="Times New Roman"/>
        </w:rPr>
        <w:t xml:space="preserve"> – </w:t>
      </w:r>
      <w:r w:rsidRPr="006F7339">
        <w:rPr>
          <w:rFonts w:ascii="Times New Roman" w:hAnsi="Times New Roman" w:cs="Times New Roman"/>
          <w:sz w:val="28"/>
          <w:szCs w:val="28"/>
        </w:rPr>
        <w:t>дослідити особливості роботи складних циклів та набути практичних навичок їх</w:t>
      </w:r>
      <w:r w:rsidRPr="006F7339">
        <w:rPr>
          <w:rFonts w:ascii="Times New Roman" w:hAnsi="Times New Roman" w:cs="Times New Roman"/>
          <w:sz w:val="28"/>
          <w:szCs w:val="28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>використання під час складання програмних специфікацій.</w:t>
      </w:r>
    </w:p>
    <w:p w14:paraId="420D797A" w14:textId="3A007AC6" w:rsidR="006F7C3B" w:rsidRPr="006F7339" w:rsidRDefault="006F7C3B" w:rsidP="006F7C3B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color w:val="auto"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Індивідуальне завдання</w:t>
      </w:r>
    </w:p>
    <w:p w14:paraId="28AF7647" w14:textId="428F2FE1" w:rsidR="00054AC0" w:rsidRPr="006F7339" w:rsidRDefault="006F7C3B" w:rsidP="006F7C3B">
      <w:pPr>
        <w:ind w:firstLine="851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Варіант 16</w:t>
      </w:r>
    </w:p>
    <w:p w14:paraId="0A2C9BD0" w14:textId="41CB7D23" w:rsidR="006F7C3B" w:rsidRPr="006F7339" w:rsidRDefault="006F7C3B" w:rsidP="006F7C3B">
      <w:pPr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3589FD8" wp14:editId="33947D41">
            <wp:extent cx="6152515" cy="55562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55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9E067" w14:textId="77777777" w:rsidR="00104C65" w:rsidRPr="006F7339" w:rsidRDefault="00104C65" w:rsidP="00104C6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Постановка задачі</w:t>
      </w:r>
    </w:p>
    <w:p w14:paraId="368C90C4" w14:textId="02EBEB9E" w:rsidR="006F7C3B" w:rsidRPr="006F7339" w:rsidRDefault="00104C65" w:rsidP="00104C6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</w:rPr>
        <w:t>Знайти числа Фібоначі в інтервалі від 1 до 100 та визначити прости серед них. Результатом виведення має бути саме число та його порядковий номер в ряду Фібоначі.</w:t>
      </w:r>
    </w:p>
    <w:p w14:paraId="2FBAB1DD" w14:textId="00C3529F" w:rsidR="00211512" w:rsidRPr="006F7339" w:rsidRDefault="00211512" w:rsidP="00104C6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F7339">
        <w:rPr>
          <w:rFonts w:ascii="Times New Roman" w:hAnsi="Times New Roman" w:cs="Times New Roman"/>
          <w:b/>
          <w:bCs/>
          <w:sz w:val="28"/>
          <w:szCs w:val="28"/>
        </w:rPr>
        <w:t>Побудова математичної моделі</w:t>
      </w:r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3114"/>
        <w:gridCol w:w="2977"/>
        <w:gridCol w:w="1559"/>
        <w:gridCol w:w="2126"/>
      </w:tblGrid>
      <w:tr w:rsidR="00211512" w:rsidRPr="006F7339" w14:paraId="6E5D2662" w14:textId="77777777" w:rsidTr="00520844">
        <w:tc>
          <w:tcPr>
            <w:tcW w:w="3114" w:type="dxa"/>
            <w:shd w:val="clear" w:color="auto" w:fill="D0CECE" w:themeFill="background2" w:themeFillShade="E6"/>
          </w:tcPr>
          <w:p w14:paraId="47275670" w14:textId="77777777" w:rsidR="00211512" w:rsidRPr="006F7339" w:rsidRDefault="00211512" w:rsidP="00D7360A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6F7339">
              <w:rPr>
                <w:rStyle w:val="fontstyle01"/>
                <w:rFonts w:ascii="Times New Roman" w:hAnsi="Times New Roman" w:cs="Times New Roman"/>
                <w:b/>
                <w:bCs/>
              </w:rPr>
              <w:t>Змінна</w:t>
            </w:r>
          </w:p>
        </w:tc>
        <w:tc>
          <w:tcPr>
            <w:tcW w:w="2977" w:type="dxa"/>
            <w:shd w:val="clear" w:color="auto" w:fill="D0CECE" w:themeFill="background2" w:themeFillShade="E6"/>
          </w:tcPr>
          <w:p w14:paraId="4B2BCED8" w14:textId="77777777" w:rsidR="00211512" w:rsidRPr="006F7339" w:rsidRDefault="00211512" w:rsidP="00D7360A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6F7339">
              <w:rPr>
                <w:rStyle w:val="fontstyle01"/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6AAB0B3C" w14:textId="77777777" w:rsidR="00211512" w:rsidRPr="006F7339" w:rsidRDefault="00211512" w:rsidP="00D7360A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6F7339">
              <w:rPr>
                <w:rStyle w:val="fontstyle01"/>
                <w:rFonts w:ascii="Times New Roman" w:hAnsi="Times New Roman" w:cs="Times New Roman"/>
                <w:b/>
                <w:bCs/>
              </w:rPr>
              <w:t>Ім'я</w:t>
            </w:r>
          </w:p>
        </w:tc>
        <w:tc>
          <w:tcPr>
            <w:tcW w:w="2126" w:type="dxa"/>
            <w:shd w:val="clear" w:color="auto" w:fill="D0CECE" w:themeFill="background2" w:themeFillShade="E6"/>
          </w:tcPr>
          <w:p w14:paraId="3EDAE3AC" w14:textId="77777777" w:rsidR="00211512" w:rsidRPr="006F7339" w:rsidRDefault="00211512" w:rsidP="00D7360A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6F7339">
              <w:rPr>
                <w:rStyle w:val="fontstyle01"/>
                <w:rFonts w:ascii="Times New Roman" w:hAnsi="Times New Roman" w:cs="Times New Roman"/>
                <w:b/>
                <w:bCs/>
              </w:rPr>
              <w:t>Призначення</w:t>
            </w:r>
          </w:p>
        </w:tc>
      </w:tr>
      <w:tr w:rsidR="00F95979" w:rsidRPr="006F7339" w14:paraId="0D5E71FD" w14:textId="77777777" w:rsidTr="00F95979">
        <w:tc>
          <w:tcPr>
            <w:tcW w:w="3114" w:type="dxa"/>
            <w:shd w:val="clear" w:color="auto" w:fill="auto"/>
          </w:tcPr>
          <w:p w14:paraId="5D2509E0" w14:textId="3E6C6395" w:rsidR="00F95979" w:rsidRPr="006F7339" w:rsidRDefault="002428E2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М</w:t>
            </w:r>
            <w:r w:rsidR="00F95979" w:rsidRPr="006F7339">
              <w:rPr>
                <w:rStyle w:val="fontstyle01"/>
                <w:rFonts w:ascii="Times New Roman" w:hAnsi="Times New Roman" w:cs="Times New Roman"/>
              </w:rPr>
              <w:t>ожливі дільники числа</w:t>
            </w:r>
          </w:p>
        </w:tc>
        <w:tc>
          <w:tcPr>
            <w:tcW w:w="2977" w:type="dxa"/>
            <w:shd w:val="clear" w:color="auto" w:fill="auto"/>
          </w:tcPr>
          <w:p w14:paraId="70F8C6EA" w14:textId="38E3759E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  <w:shd w:val="clear" w:color="auto" w:fill="auto"/>
          </w:tcPr>
          <w:p w14:paraId="12F3F878" w14:textId="05605F20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</w:p>
        </w:tc>
        <w:tc>
          <w:tcPr>
            <w:tcW w:w="2126" w:type="dxa"/>
            <w:shd w:val="clear" w:color="auto" w:fill="auto"/>
          </w:tcPr>
          <w:p w14:paraId="348FD801" w14:textId="4717B56D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A277DD" w:rsidRPr="006F7339" w14:paraId="6C33766A" w14:textId="77777777" w:rsidTr="00F95979">
        <w:tc>
          <w:tcPr>
            <w:tcW w:w="3114" w:type="dxa"/>
            <w:shd w:val="clear" w:color="auto" w:fill="auto"/>
          </w:tcPr>
          <w:p w14:paraId="50A357C6" w14:textId="556D0D03" w:rsidR="00A277DD" w:rsidRPr="006F7339" w:rsidRDefault="00A277DD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Сума усіх дільників числа</w:t>
            </w:r>
          </w:p>
        </w:tc>
        <w:tc>
          <w:tcPr>
            <w:tcW w:w="2977" w:type="dxa"/>
            <w:shd w:val="clear" w:color="auto" w:fill="auto"/>
          </w:tcPr>
          <w:p w14:paraId="256B1A7A" w14:textId="044B13B9" w:rsidR="00A277DD" w:rsidRPr="006F7339" w:rsidRDefault="00A277DD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  <w:shd w:val="clear" w:color="auto" w:fill="auto"/>
          </w:tcPr>
          <w:p w14:paraId="18E3821B" w14:textId="2B1BDC73" w:rsidR="00A277DD" w:rsidRPr="006F7339" w:rsidRDefault="00A277DD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</w:p>
        </w:tc>
        <w:tc>
          <w:tcPr>
            <w:tcW w:w="2126" w:type="dxa"/>
            <w:shd w:val="clear" w:color="auto" w:fill="auto"/>
          </w:tcPr>
          <w:p w14:paraId="6B02F9BB" w14:textId="77943E35" w:rsidR="00A277DD" w:rsidRPr="006F7339" w:rsidRDefault="00A277DD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F95979" w:rsidRPr="006F7339" w14:paraId="2FAC5951" w14:textId="77777777" w:rsidTr="00520844">
        <w:tc>
          <w:tcPr>
            <w:tcW w:w="3114" w:type="dxa"/>
          </w:tcPr>
          <w:p w14:paraId="069662D5" w14:textId="47F9CED8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 xml:space="preserve">Максимальне 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число Фібоначі</w:t>
            </w:r>
          </w:p>
        </w:tc>
        <w:tc>
          <w:tcPr>
            <w:tcW w:w="2977" w:type="dxa"/>
          </w:tcPr>
          <w:p w14:paraId="525A4824" w14:textId="77777777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</w:tcPr>
          <w:p w14:paraId="6C8E60D8" w14:textId="21159E62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iCs/>
                <w:lang w:val="en-US"/>
              </w:rPr>
              <w:t>max_fib</w:t>
            </w:r>
          </w:p>
        </w:tc>
        <w:tc>
          <w:tcPr>
            <w:tcW w:w="2126" w:type="dxa"/>
          </w:tcPr>
          <w:p w14:paraId="2D264185" w14:textId="77777777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Вхідні дані</w:t>
            </w:r>
          </w:p>
        </w:tc>
      </w:tr>
      <w:tr w:rsidR="00F95979" w:rsidRPr="006F7339" w14:paraId="1E4F40B1" w14:textId="77777777" w:rsidTr="00520844">
        <w:tc>
          <w:tcPr>
            <w:tcW w:w="3114" w:type="dxa"/>
          </w:tcPr>
          <w:p w14:paraId="1B43CD2F" w14:textId="125E31C3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Передостаннє знайдене число Фібоначі</w:t>
            </w:r>
          </w:p>
        </w:tc>
        <w:tc>
          <w:tcPr>
            <w:tcW w:w="2977" w:type="dxa"/>
          </w:tcPr>
          <w:p w14:paraId="13234617" w14:textId="4C053100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</w:tcPr>
          <w:p w14:paraId="4B4494CE" w14:textId="0382E8E1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_last</w:t>
            </w:r>
          </w:p>
        </w:tc>
        <w:tc>
          <w:tcPr>
            <w:tcW w:w="2126" w:type="dxa"/>
          </w:tcPr>
          <w:p w14:paraId="210D825F" w14:textId="77777777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F95979" w:rsidRPr="006F7339" w14:paraId="077AD0E2" w14:textId="77777777" w:rsidTr="00520844">
        <w:tc>
          <w:tcPr>
            <w:tcW w:w="3114" w:type="dxa"/>
          </w:tcPr>
          <w:p w14:paraId="61719965" w14:textId="23D1026F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О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станнє знайдене число Фібоначі</w:t>
            </w:r>
          </w:p>
        </w:tc>
        <w:tc>
          <w:tcPr>
            <w:tcW w:w="2977" w:type="dxa"/>
          </w:tcPr>
          <w:p w14:paraId="5E16A263" w14:textId="4CFFFF21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</w:tcPr>
          <w:p w14:paraId="2560A2FB" w14:textId="3E8C30C6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a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t</w:t>
            </w:r>
          </w:p>
        </w:tc>
        <w:tc>
          <w:tcPr>
            <w:tcW w:w="2126" w:type="dxa"/>
          </w:tcPr>
          <w:p w14:paraId="07594A0F" w14:textId="0D02614E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 xml:space="preserve">Проміжні 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та кінцеві 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дані</w:t>
            </w:r>
          </w:p>
        </w:tc>
      </w:tr>
      <w:tr w:rsidR="00F95979" w:rsidRPr="006F7339" w14:paraId="1EF50378" w14:textId="77777777" w:rsidTr="00520844">
        <w:tc>
          <w:tcPr>
            <w:tcW w:w="3114" w:type="dxa"/>
          </w:tcPr>
          <w:p w14:paraId="0DAC20C2" w14:textId="2F6124D9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lastRenderedPageBreak/>
              <w:t>Но</w:t>
            </w:r>
            <w:r w:rsidR="004C4A56" w:rsidRPr="006F7339">
              <w:rPr>
                <w:rStyle w:val="fontstyle01"/>
                <w:rFonts w:ascii="Times New Roman" w:hAnsi="Times New Roman" w:cs="Times New Roman"/>
              </w:rPr>
              <w:t>ве підраховане число Фібоначі</w:t>
            </w:r>
          </w:p>
        </w:tc>
        <w:tc>
          <w:tcPr>
            <w:tcW w:w="2977" w:type="dxa"/>
          </w:tcPr>
          <w:p w14:paraId="1F715DDD" w14:textId="1682E4A6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</w:tcPr>
          <w:p w14:paraId="5B2AA147" w14:textId="4295A5B5" w:rsidR="00F95979" w:rsidRPr="006F7339" w:rsidRDefault="004C4A56" w:rsidP="00F9597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</w:p>
        </w:tc>
        <w:tc>
          <w:tcPr>
            <w:tcW w:w="2126" w:type="dxa"/>
          </w:tcPr>
          <w:p w14:paraId="0D7A1144" w14:textId="5C3EA1A4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Проміжн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і дані</w:t>
            </w:r>
          </w:p>
        </w:tc>
      </w:tr>
      <w:tr w:rsidR="00F95979" w:rsidRPr="006F7339" w14:paraId="450903EF" w14:textId="77777777" w:rsidTr="00520844">
        <w:tc>
          <w:tcPr>
            <w:tcW w:w="3114" w:type="dxa"/>
          </w:tcPr>
          <w:p w14:paraId="6ECBCB8E" w14:textId="126B02F0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Номер останнього числа Фібоначі в загальному ряду</w:t>
            </w:r>
          </w:p>
        </w:tc>
        <w:tc>
          <w:tcPr>
            <w:tcW w:w="2977" w:type="dxa"/>
          </w:tcPr>
          <w:p w14:paraId="1B4CF3C2" w14:textId="085425BE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</w:tcPr>
          <w:p w14:paraId="723025FA" w14:textId="39BF890A" w:rsidR="00F95979" w:rsidRPr="006F7339" w:rsidRDefault="00F95979" w:rsidP="00F9597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_</w:t>
            </w:r>
            <w:r w:rsidR="004C4A56"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</w:p>
        </w:tc>
        <w:tc>
          <w:tcPr>
            <w:tcW w:w="2126" w:type="dxa"/>
          </w:tcPr>
          <w:p w14:paraId="3C2DD31E" w14:textId="0B4FDE88" w:rsidR="00F95979" w:rsidRPr="006F7339" w:rsidRDefault="00F95979" w:rsidP="00F95979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Проміжні та кінцеві дані</w:t>
            </w:r>
          </w:p>
        </w:tc>
      </w:tr>
    </w:tbl>
    <w:p w14:paraId="7E260B05" w14:textId="6FD7854E" w:rsidR="0081230E" w:rsidRPr="006F7339" w:rsidRDefault="0081230E" w:rsidP="00104C6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lang w:val="ru-RU"/>
        </w:rPr>
      </w:pPr>
      <w:r w:rsidRPr="006F7339">
        <w:rPr>
          <w:rFonts w:ascii="Times New Roman" w:hAnsi="Times New Roman" w:cs="Times New Roman"/>
          <w:sz w:val="28"/>
          <w:szCs w:val="28"/>
        </w:rPr>
        <w:t>Вводяться початкові значення</w:t>
      </w:r>
      <w:r w:rsidR="00AE7F73" w:rsidRPr="006F7339">
        <w:rPr>
          <w:rFonts w:ascii="Times New Roman" w:hAnsi="Times New Roman" w:cs="Times New Roman"/>
          <w:sz w:val="28"/>
          <w:szCs w:val="28"/>
        </w:rPr>
        <w:t xml:space="preserve"> </w:t>
      </w:r>
      <w:r w:rsidR="00AE7F73"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="00AE7F73" w:rsidRPr="006F7339">
        <w:rPr>
          <w:rFonts w:ascii="Times New Roman" w:hAnsi="Times New Roman" w:cs="Times New Roman"/>
          <w:sz w:val="28"/>
          <w:szCs w:val="28"/>
        </w:rPr>
        <w:t>_</w:t>
      </w:r>
      <w:r w:rsidR="00AE7F73" w:rsidRPr="006F7339">
        <w:rPr>
          <w:rFonts w:ascii="Times New Roman" w:hAnsi="Times New Roman" w:cs="Times New Roman"/>
          <w:sz w:val="28"/>
          <w:szCs w:val="28"/>
          <w:lang w:val="en-US"/>
        </w:rPr>
        <w:t>sec</w:t>
      </w:r>
      <w:r w:rsidR="00AE7F73" w:rsidRPr="006F7339">
        <w:rPr>
          <w:rFonts w:ascii="Times New Roman" w:hAnsi="Times New Roman" w:cs="Times New Roman"/>
          <w:sz w:val="28"/>
          <w:szCs w:val="28"/>
        </w:rPr>
        <w:t>=0 та</w:t>
      </w:r>
      <w:r w:rsidRPr="006F7339">
        <w:rPr>
          <w:rFonts w:ascii="Times New Roman" w:hAnsi="Times New Roman" w:cs="Times New Roman"/>
          <w:sz w:val="28"/>
          <w:szCs w:val="28"/>
        </w:rPr>
        <w:t xml:space="preserve"> </w:t>
      </w:r>
      <w:r w:rsidR="00AE7F73"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="00AE7F73" w:rsidRPr="006F7339">
        <w:rPr>
          <w:rFonts w:ascii="Times New Roman" w:hAnsi="Times New Roman" w:cs="Times New Roman"/>
          <w:sz w:val="28"/>
          <w:szCs w:val="28"/>
        </w:rPr>
        <w:t>_</w:t>
      </w:r>
      <w:r w:rsidR="00AE7F73" w:rsidRPr="006F7339">
        <w:rPr>
          <w:rFonts w:ascii="Times New Roman" w:hAnsi="Times New Roman" w:cs="Times New Roman"/>
          <w:sz w:val="28"/>
          <w:szCs w:val="28"/>
          <w:lang w:val="en-US"/>
        </w:rPr>
        <w:t>last</w:t>
      </w:r>
      <w:r w:rsidR="00AE7F73" w:rsidRPr="006F7339">
        <w:rPr>
          <w:rStyle w:val="fontstyle01"/>
          <w:rFonts w:ascii="Times New Roman" w:hAnsi="Times New Roman" w:cs="Times New Roman"/>
        </w:rPr>
        <w:t>=</w:t>
      </w:r>
      <w:r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>=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=1, після чого кожне наступне </w:t>
      </w:r>
      <w:r w:rsidR="004C4A56" w:rsidRPr="006F7339">
        <w:rPr>
          <w:rStyle w:val="fontstyle01"/>
          <w:rFonts w:ascii="Times New Roman" w:hAnsi="Times New Roman" w:cs="Times New Roman"/>
        </w:rPr>
        <w:t xml:space="preserve">нове </w:t>
      </w:r>
      <w:r w:rsidRPr="006F7339">
        <w:rPr>
          <w:rStyle w:val="fontstyle01"/>
          <w:rFonts w:ascii="Times New Roman" w:hAnsi="Times New Roman" w:cs="Times New Roman"/>
        </w:rPr>
        <w:t xml:space="preserve">число з ряду Фібоначі розраховується як сума двох попередніх. У зовнішньому циклі замінюються значення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Fonts w:ascii="Times New Roman" w:hAnsi="Times New Roman" w:cs="Times New Roman"/>
          <w:sz w:val="28"/>
          <w:szCs w:val="28"/>
        </w:rPr>
        <w:t>,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4C4A56" w:rsidRPr="006F7339">
        <w:rPr>
          <w:rStyle w:val="fontstyle01"/>
          <w:rFonts w:ascii="Times New Roman" w:hAnsi="Times New Roman" w:cs="Times New Roman"/>
        </w:rPr>
        <w:t xml:space="preserve">, 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4C4A56" w:rsidRPr="006F7339">
        <w:rPr>
          <w:rStyle w:val="fontstyle01"/>
          <w:rFonts w:ascii="Times New Roman" w:hAnsi="Times New Roman" w:cs="Times New Roman"/>
        </w:rPr>
        <w:t xml:space="preserve"> та 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, у внутрішньому </w:t>
      </w:r>
      <w:r w:rsidR="00AE7F73" w:rsidRPr="006F7339">
        <w:rPr>
          <w:rStyle w:val="fontstyle01"/>
          <w:rFonts w:ascii="Times New Roman" w:hAnsi="Times New Roman" w:cs="Times New Roman"/>
        </w:rPr>
        <w:t>циклі перевіряється умова, чи є знайдене число простим.</w:t>
      </w:r>
      <w:r w:rsidR="00127CC9" w:rsidRPr="006F7339">
        <w:rPr>
          <w:rStyle w:val="fontstyle01"/>
          <w:rFonts w:ascii="Times New Roman" w:hAnsi="Times New Roman" w:cs="Times New Roman"/>
        </w:rPr>
        <w:t xml:space="preserve"> Через </w:t>
      </w:r>
      <w:r w:rsidR="00127CC9" w:rsidRPr="006F7339">
        <w:rPr>
          <w:rStyle w:val="fontstyle01"/>
          <w:rFonts w:ascii="Times New Roman" w:hAnsi="Times New Roman" w:cs="Times New Roman"/>
          <w:lang w:val="en-US"/>
        </w:rPr>
        <w:t>sqrt</w:t>
      </w:r>
      <w:r w:rsidR="00127CC9" w:rsidRPr="006F7339">
        <w:rPr>
          <w:rStyle w:val="fontstyle01"/>
          <w:rFonts w:ascii="Times New Roman" w:hAnsi="Times New Roman" w:cs="Times New Roman"/>
        </w:rPr>
        <w:t>() позначається знаходження квадратного кореня від числа.</w:t>
      </w:r>
      <w:r w:rsidR="00627614" w:rsidRPr="006F7339">
        <w:rPr>
          <w:rStyle w:val="fontstyle01"/>
          <w:rFonts w:ascii="Times New Roman" w:hAnsi="Times New Roman" w:cs="Times New Roman"/>
          <w:lang w:val="ru-RU"/>
        </w:rPr>
        <w:t xml:space="preserve"> 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>Через a+=b познач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>ається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 xml:space="preserve"> операці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>я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 xml:space="preserve"> a = b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 xml:space="preserve"> 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>+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 xml:space="preserve"> </w:t>
      </w:r>
      <w:r w:rsidR="00627614" w:rsidRPr="006F7339">
        <w:rPr>
          <w:rFonts w:ascii="Times New Roman" w:eastAsiaTheme="minorEastAsia" w:hAnsi="Times New Roman" w:cs="Times New Roman"/>
          <w:iCs/>
          <w:sz w:val="28"/>
          <w:szCs w:val="28"/>
        </w:rPr>
        <w:t>а.</w:t>
      </w:r>
      <w:r w:rsidR="00F95979" w:rsidRPr="006F7339">
        <w:rPr>
          <w:rFonts w:ascii="Times New Roman" w:eastAsiaTheme="minorEastAsia" w:hAnsi="Times New Roman" w:cs="Times New Roman"/>
          <w:iCs/>
          <w:sz w:val="28"/>
          <w:szCs w:val="28"/>
        </w:rPr>
        <w:t xml:space="preserve"> Через % позначається операція знаходження остачі від ділення.</w:t>
      </w:r>
    </w:p>
    <w:p w14:paraId="3B81EBE8" w14:textId="77777777" w:rsidR="00AE7F73" w:rsidRPr="006F7339" w:rsidRDefault="00AE7F73" w:rsidP="00AE7F73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Розв’язання</w:t>
      </w:r>
    </w:p>
    <w:p w14:paraId="0243E9DE" w14:textId="77777777" w:rsidR="00AE7F73" w:rsidRPr="006F7339" w:rsidRDefault="00AE7F73" w:rsidP="00AE7F7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026FA12D" w14:textId="77777777" w:rsidR="00AE7F73" w:rsidRPr="006F7339" w:rsidRDefault="00AE7F73" w:rsidP="00AE7F7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</w:rPr>
        <w:t>Крок 1. Визначимо основні дії.</w:t>
      </w:r>
    </w:p>
    <w:p w14:paraId="0F86DF52" w14:textId="51E8255E" w:rsidR="00AE7F73" w:rsidRPr="006F7339" w:rsidRDefault="00AE7F73" w:rsidP="0084299E">
      <w:pPr>
        <w:spacing w:line="360" w:lineRule="auto"/>
        <w:ind w:firstLine="851"/>
        <w:jc w:val="both"/>
        <w:rPr>
          <w:rStyle w:val="fontstyle01"/>
          <w:rFonts w:ascii="Times New Roman" w:eastAsiaTheme="minorEastAsia" w:hAnsi="Times New Roman" w:cs="Times New Roman"/>
        </w:rPr>
      </w:pPr>
      <w:r w:rsidRPr="006F7339">
        <w:rPr>
          <w:rFonts w:ascii="Times New Roman" w:hAnsi="Times New Roman" w:cs="Times New Roman"/>
          <w:sz w:val="28"/>
          <w:szCs w:val="28"/>
        </w:rPr>
        <w:t xml:space="preserve">Крок 2. Створення і присвоєння початкових значень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>=</w:t>
      </w:r>
      <w:r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>=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4C4A56" w:rsidRPr="006F7339">
        <w:rPr>
          <w:rStyle w:val="fontstyle01"/>
          <w:rFonts w:ascii="Times New Roman" w:hAnsi="Times New Roman" w:cs="Times New Roman"/>
        </w:rPr>
        <w:t>=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>=1</w:t>
      </w:r>
      <w:r w:rsidRPr="006F7339">
        <w:rPr>
          <w:rStyle w:val="fontstyle01"/>
          <w:rFonts w:ascii="Times New Roman" w:eastAsiaTheme="minorEastAsia" w:hAnsi="Times New Roman" w:cs="Times New Roman"/>
        </w:rPr>
        <w:t>.</w:t>
      </w:r>
    </w:p>
    <w:p w14:paraId="4431F818" w14:textId="349DB3D0" w:rsidR="00AE7F73" w:rsidRPr="006F7339" w:rsidRDefault="00AE7F73" w:rsidP="00AE7F73">
      <w:pPr>
        <w:spacing w:line="360" w:lineRule="auto"/>
        <w:ind w:firstLine="851"/>
        <w:jc w:val="both"/>
        <w:rPr>
          <w:rStyle w:val="fontstyle01"/>
          <w:rFonts w:ascii="Times New Roman" w:eastAsiaTheme="minorEastAsia" w:hAnsi="Times New Roman" w:cs="Times New Roman"/>
        </w:rPr>
      </w:pPr>
      <w:r w:rsidRPr="006F7339">
        <w:rPr>
          <w:rStyle w:val="fontstyle01"/>
          <w:rFonts w:ascii="Times New Roman" w:eastAsiaTheme="minorEastAsia" w:hAnsi="Times New Roman" w:cs="Times New Roman"/>
        </w:rPr>
        <w:t>Крок 3. Деталізуємо дію розрахування</w:t>
      </w:r>
      <w:r w:rsidRPr="006F7339">
        <w:rPr>
          <w:rStyle w:val="fontstyle01"/>
          <w:rFonts w:ascii="Times New Roman" w:eastAsiaTheme="minorEastAsia" w:hAnsi="Times New Roman" w:cs="Times New Roman"/>
        </w:rPr>
        <w:t xml:space="preserve"> нового 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 та заміни значень</w:t>
      </w:r>
      <w:r w:rsidR="00127CC9" w:rsidRPr="006F7339">
        <w:rPr>
          <w:rStyle w:val="fontstyle01"/>
          <w:rFonts w:ascii="Times New Roman" w:hAnsi="Times New Roman" w:cs="Times New Roman"/>
        </w:rPr>
        <w:t xml:space="preserve"> </w:t>
      </w:r>
      <w:r w:rsidR="004C4A56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127CC9" w:rsidRPr="006F7339">
        <w:rPr>
          <w:rFonts w:ascii="Times New Roman" w:hAnsi="Times New Roman" w:cs="Times New Roman"/>
          <w:sz w:val="28"/>
          <w:szCs w:val="28"/>
        </w:rPr>
        <w:t xml:space="preserve">, </w:t>
      </w:r>
      <w:r w:rsidR="00127CC9"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="00127CC9" w:rsidRPr="006F7339">
        <w:rPr>
          <w:rFonts w:ascii="Times New Roman" w:hAnsi="Times New Roman" w:cs="Times New Roman"/>
          <w:sz w:val="28"/>
          <w:szCs w:val="28"/>
        </w:rPr>
        <w:t>_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127CC9" w:rsidRPr="006F7339">
        <w:rPr>
          <w:rFonts w:ascii="Times New Roman" w:hAnsi="Times New Roman" w:cs="Times New Roman"/>
          <w:sz w:val="28"/>
          <w:szCs w:val="28"/>
        </w:rPr>
        <w:t xml:space="preserve">, </w:t>
      </w:r>
      <w:r w:rsidR="00127CC9"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="00127CC9" w:rsidRPr="006F7339">
        <w:rPr>
          <w:rStyle w:val="fontstyle01"/>
          <w:rFonts w:ascii="Times New Roman" w:hAnsi="Times New Roman" w:cs="Times New Roman"/>
        </w:rPr>
        <w:t>_</w:t>
      </w:r>
      <w:r w:rsidR="00127CC9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2428E2" w:rsidRPr="006F7339">
        <w:rPr>
          <w:rStyle w:val="fontstyle01"/>
          <w:rFonts w:ascii="Times New Roman" w:hAnsi="Times New Roman" w:cs="Times New Roman"/>
        </w:rPr>
        <w:t>, присвоєння початкового значення і</w:t>
      </w:r>
      <w:r w:rsidR="00A277DD" w:rsidRPr="006F7339">
        <w:rPr>
          <w:rStyle w:val="fontstyle01"/>
          <w:rFonts w:ascii="Times New Roman" w:hAnsi="Times New Roman" w:cs="Times New Roman"/>
        </w:rPr>
        <w:t xml:space="preserve"> та </w:t>
      </w:r>
      <w:r w:rsidR="00A277DD" w:rsidRPr="006F7339">
        <w:rPr>
          <w:rStyle w:val="fontstyle01"/>
          <w:rFonts w:ascii="Times New Roman" w:hAnsi="Times New Roman" w:cs="Times New Roman"/>
          <w:lang w:val="en-US"/>
        </w:rPr>
        <w:t>sum</w:t>
      </w:r>
      <w:r w:rsidR="00A277DD" w:rsidRPr="006F7339">
        <w:rPr>
          <w:rStyle w:val="fontstyle01"/>
          <w:rFonts w:ascii="Times New Roman" w:hAnsi="Times New Roman" w:cs="Times New Roman"/>
        </w:rPr>
        <w:t>_</w:t>
      </w:r>
      <w:r w:rsidR="00A277DD" w:rsidRPr="006F7339">
        <w:rPr>
          <w:rStyle w:val="fontstyle01"/>
          <w:rFonts w:ascii="Times New Roman" w:hAnsi="Times New Roman" w:cs="Times New Roman"/>
          <w:lang w:val="en-US"/>
        </w:rPr>
        <w:t>i</w:t>
      </w:r>
      <w:r w:rsidRPr="006F7339">
        <w:rPr>
          <w:rStyle w:val="fontstyle01"/>
          <w:rFonts w:ascii="Times New Roman" w:eastAsiaTheme="minorEastAsia" w:hAnsi="Times New Roman" w:cs="Times New Roman"/>
        </w:rPr>
        <w:t>.</w:t>
      </w:r>
    </w:p>
    <w:p w14:paraId="28D8F05A" w14:textId="2D6A70C8" w:rsidR="00127CC9" w:rsidRPr="006F7339" w:rsidRDefault="00127CC9" w:rsidP="00AE7F73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eastAsiaTheme="minorEastAsia" w:hAnsi="Times New Roman" w:cs="Times New Roman"/>
        </w:rPr>
        <w:t xml:space="preserve">Крок 4. Деталізуємо дію перевірки умови, чи є 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 простим числом.</w:t>
      </w:r>
    </w:p>
    <w:p w14:paraId="2A99E08F" w14:textId="55497881" w:rsidR="00127CC9" w:rsidRPr="006F7339" w:rsidRDefault="00127CC9" w:rsidP="00AE7F73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Псевдокод</w:t>
      </w:r>
    </w:p>
    <w:p w14:paraId="7EA0D263" w14:textId="60B913A2" w:rsidR="00127CC9" w:rsidRPr="006F7339" w:rsidRDefault="00127CC9" w:rsidP="00AE7F73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i/>
          <w:iCs/>
        </w:rPr>
      </w:pPr>
      <w:r w:rsidRPr="006F7339">
        <w:rPr>
          <w:rStyle w:val="fontstyle01"/>
          <w:rFonts w:ascii="Times New Roman" w:hAnsi="Times New Roman" w:cs="Times New Roman"/>
          <w:i/>
          <w:iCs/>
        </w:rPr>
        <w:t>Крок 1</w:t>
      </w:r>
    </w:p>
    <w:p w14:paraId="37331E8B" w14:textId="13B38B17" w:rsidR="00127CC9" w:rsidRPr="006F7339" w:rsidRDefault="00127CC9" w:rsidP="00AE7F73">
      <w:pPr>
        <w:spacing w:line="360" w:lineRule="auto"/>
        <w:ind w:firstLine="851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початок</w:t>
      </w:r>
    </w:p>
    <w:p w14:paraId="0BE51514" w14:textId="2D32C8B1" w:rsidR="00127CC9" w:rsidRPr="006F7339" w:rsidRDefault="00127CC9" w:rsidP="008F1741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  <w:u w:val="single"/>
        </w:rPr>
      </w:pPr>
      <w:r w:rsidRPr="006F7339">
        <w:rPr>
          <w:rStyle w:val="fontstyle01"/>
          <w:rFonts w:ascii="Times New Roman" w:eastAsiaTheme="minorEastAsia" w:hAnsi="Times New Roman" w:cs="Times New Roman"/>
        </w:rPr>
        <w:lastRenderedPageBreak/>
        <w:tab/>
      </w:r>
      <w:r w:rsidRPr="006F7339">
        <w:rPr>
          <w:rFonts w:ascii="Times New Roman" w:hAnsi="Times New Roman" w:cs="Times New Roman"/>
          <w:sz w:val="28"/>
          <w:szCs w:val="28"/>
          <w:u w:val="single"/>
        </w:rPr>
        <w:t>с</w:t>
      </w:r>
      <w:r w:rsidRPr="006F7339">
        <w:rPr>
          <w:rFonts w:ascii="Times New Roman" w:hAnsi="Times New Roman" w:cs="Times New Roman"/>
          <w:sz w:val="28"/>
          <w:szCs w:val="28"/>
          <w:u w:val="single"/>
        </w:rPr>
        <w:t xml:space="preserve">творення і присвоєння початкових значень </w:t>
      </w:r>
      <w:r w:rsidRPr="006F7339">
        <w:rPr>
          <w:rFonts w:ascii="Times New Roman" w:hAnsi="Times New Roman" w:cs="Times New Roman"/>
          <w:sz w:val="28"/>
          <w:szCs w:val="28"/>
          <w:u w:val="single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  <w:u w:val="single"/>
        </w:rPr>
        <w:t>_</w:t>
      </w:r>
      <w:r w:rsidR="004C4A56" w:rsidRPr="006F7339">
        <w:rPr>
          <w:rFonts w:ascii="Times New Roman" w:hAnsi="Times New Roman" w:cs="Times New Roman"/>
          <w:sz w:val="28"/>
          <w:szCs w:val="28"/>
          <w:u w:val="single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  <w:u w:val="single"/>
        </w:rPr>
        <w:t>=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  <w:u w:val="single"/>
        </w:rPr>
        <w:t>_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  <w:u w:val="single"/>
        </w:rPr>
        <w:t>=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last</w:t>
      </w:r>
      <w:r w:rsidR="004C4A56" w:rsidRPr="006F7339">
        <w:rPr>
          <w:rStyle w:val="fontstyle01"/>
          <w:rFonts w:ascii="Times New Roman" w:hAnsi="Times New Roman" w:cs="Times New Roman"/>
          <w:u w:val="single"/>
        </w:rPr>
        <w:t>=</w:t>
      </w:r>
      <w:r w:rsidR="004C4A56" w:rsidRPr="006F7339">
        <w:rPr>
          <w:rFonts w:ascii="Times New Roman" w:hAnsi="Times New Roman" w:cs="Times New Roman"/>
          <w:sz w:val="28"/>
          <w:szCs w:val="28"/>
          <w:u w:val="single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  <w:u w:val="single"/>
        </w:rPr>
        <w:t>=1</w:t>
      </w:r>
    </w:p>
    <w:p w14:paraId="0C15FECC" w14:textId="1F531BF0" w:rsidR="00127CC9" w:rsidRPr="006F7339" w:rsidRDefault="00127CC9" w:rsidP="008F1741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eastAsiaTheme="minorEastAsia" w:hAnsi="Times New Roman" w:cs="Times New Roman"/>
        </w:rPr>
        <w:tab/>
      </w:r>
      <w:r w:rsidR="004C4A56" w:rsidRPr="006F7339">
        <w:rPr>
          <w:rStyle w:val="fontstyle01"/>
          <w:rFonts w:ascii="Times New Roman" w:eastAsiaTheme="minorEastAsia" w:hAnsi="Times New Roman" w:cs="Times New Roman"/>
        </w:rPr>
        <w:t xml:space="preserve">розрахування нового 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4C4A56" w:rsidRPr="006F7339">
        <w:rPr>
          <w:rStyle w:val="fontstyle01"/>
          <w:rFonts w:ascii="Times New Roman" w:hAnsi="Times New Roman" w:cs="Times New Roman"/>
        </w:rPr>
        <w:t xml:space="preserve"> та заміни значень </w:t>
      </w:r>
      <w:r w:rsidR="004C4A56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4C4A56" w:rsidRPr="006F7339">
        <w:rPr>
          <w:rFonts w:ascii="Times New Roman" w:hAnsi="Times New Roman" w:cs="Times New Roman"/>
          <w:sz w:val="28"/>
          <w:szCs w:val="28"/>
        </w:rPr>
        <w:t xml:space="preserve">, 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="004C4A56" w:rsidRPr="006F7339">
        <w:rPr>
          <w:rFonts w:ascii="Times New Roman" w:hAnsi="Times New Roman" w:cs="Times New Roman"/>
          <w:sz w:val="28"/>
          <w:szCs w:val="28"/>
        </w:rPr>
        <w:t>_</w:t>
      </w:r>
      <w:r w:rsidR="004C4A56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4C4A56" w:rsidRPr="006F7339">
        <w:rPr>
          <w:rFonts w:ascii="Times New Roman" w:hAnsi="Times New Roman" w:cs="Times New Roman"/>
          <w:sz w:val="28"/>
          <w:szCs w:val="28"/>
        </w:rPr>
        <w:t xml:space="preserve">, </w:t>
      </w:r>
      <w:r w:rsidR="004C4A56"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="004C4A56" w:rsidRPr="006F7339">
        <w:rPr>
          <w:rStyle w:val="fontstyle01"/>
          <w:rFonts w:ascii="Times New Roman" w:hAnsi="Times New Roman" w:cs="Times New Roman"/>
        </w:rPr>
        <w:t>_</w:t>
      </w:r>
      <w:r w:rsidR="004C4A56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4C4A56" w:rsidRPr="006F7339">
        <w:rPr>
          <w:rStyle w:val="fontstyle01"/>
          <w:rFonts w:ascii="Times New Roman" w:hAnsi="Times New Roman" w:cs="Times New Roman"/>
        </w:rPr>
        <w:t xml:space="preserve">, присвоєння початкового значення і та </w:t>
      </w:r>
      <w:r w:rsidR="004C4A56" w:rsidRPr="006F7339">
        <w:rPr>
          <w:rStyle w:val="fontstyle01"/>
          <w:rFonts w:ascii="Times New Roman" w:hAnsi="Times New Roman" w:cs="Times New Roman"/>
          <w:lang w:val="en-US"/>
        </w:rPr>
        <w:t>sum</w:t>
      </w:r>
      <w:r w:rsidR="004C4A56" w:rsidRPr="006F7339">
        <w:rPr>
          <w:rStyle w:val="fontstyle01"/>
          <w:rFonts w:ascii="Times New Roman" w:hAnsi="Times New Roman" w:cs="Times New Roman"/>
        </w:rPr>
        <w:t>_</w:t>
      </w:r>
      <w:r w:rsidR="004C4A56" w:rsidRPr="006F7339">
        <w:rPr>
          <w:rStyle w:val="fontstyle01"/>
          <w:rFonts w:ascii="Times New Roman" w:hAnsi="Times New Roman" w:cs="Times New Roman"/>
          <w:lang w:val="en-US"/>
        </w:rPr>
        <w:t>i</w:t>
      </w:r>
    </w:p>
    <w:p w14:paraId="77048DDC" w14:textId="77777777" w:rsidR="008C27B1" w:rsidRPr="006F7339" w:rsidRDefault="00127CC9" w:rsidP="008C27B1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</w:rPr>
        <w:tab/>
      </w:r>
      <w:r w:rsidR="008C27B1" w:rsidRPr="006F7339">
        <w:rPr>
          <w:rStyle w:val="fontstyle01"/>
          <w:rFonts w:ascii="Times New Roman" w:eastAsiaTheme="minorEastAsia" w:hAnsi="Times New Roman" w:cs="Times New Roman"/>
        </w:rPr>
        <w:t xml:space="preserve">перевірка умови, чи є 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8C27B1" w:rsidRPr="006F7339">
        <w:rPr>
          <w:rStyle w:val="fontstyle01"/>
          <w:rFonts w:ascii="Times New Roman" w:hAnsi="Times New Roman" w:cs="Times New Roman"/>
        </w:rPr>
        <w:t xml:space="preserve"> простим числом</w:t>
      </w:r>
    </w:p>
    <w:p w14:paraId="04C33985" w14:textId="77777777" w:rsidR="008C27B1" w:rsidRPr="006F7339" w:rsidRDefault="008C27B1" w:rsidP="008C27B1">
      <w:pPr>
        <w:spacing w:line="360" w:lineRule="auto"/>
        <w:ind w:left="1418"/>
        <w:jc w:val="both"/>
        <w:rPr>
          <w:rStyle w:val="fontstyle01"/>
          <w:rFonts w:ascii="Times New Roman" w:eastAsiaTheme="minorEastAsia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</w:rPr>
        <w:tab/>
        <w:t xml:space="preserve">виведення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 та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 xml:space="preserve">_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</w:p>
    <w:p w14:paraId="69EB9DDC" w14:textId="50825BE3" w:rsidR="00127CC9" w:rsidRPr="006F7339" w:rsidRDefault="00127CC9" w:rsidP="008C27B1">
      <w:pPr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кінець</w:t>
      </w:r>
    </w:p>
    <w:p w14:paraId="755A2079" w14:textId="2BA79B70" w:rsidR="008F1741" w:rsidRPr="006F7339" w:rsidRDefault="008F1741" w:rsidP="008F1741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i/>
          <w:iCs/>
          <w:lang w:val="ru-RU"/>
        </w:rPr>
      </w:pPr>
      <w:r w:rsidRPr="006F7339">
        <w:rPr>
          <w:rStyle w:val="fontstyle01"/>
          <w:rFonts w:ascii="Times New Roman" w:hAnsi="Times New Roman" w:cs="Times New Roman"/>
          <w:i/>
          <w:iCs/>
        </w:rPr>
        <w:t xml:space="preserve">Крок </w:t>
      </w:r>
      <w:r w:rsidRPr="006F7339">
        <w:rPr>
          <w:rStyle w:val="fontstyle01"/>
          <w:rFonts w:ascii="Times New Roman" w:hAnsi="Times New Roman" w:cs="Times New Roman"/>
          <w:i/>
          <w:iCs/>
        </w:rPr>
        <w:t>2</w:t>
      </w:r>
    </w:p>
    <w:p w14:paraId="22B48680" w14:textId="5E363416" w:rsidR="008F1741" w:rsidRPr="006F7339" w:rsidRDefault="008F1741" w:rsidP="008F1741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u w:val="single"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початок</w:t>
      </w:r>
    </w:p>
    <w:p w14:paraId="18C6255E" w14:textId="38635AEE" w:rsidR="008F1741" w:rsidRPr="006F7339" w:rsidRDefault="008F1741" w:rsidP="008F1741">
      <w:pPr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 xml:space="preserve">ew </w:t>
      </w:r>
      <w:r w:rsidRPr="006F7339">
        <w:rPr>
          <w:rFonts w:ascii="Times New Roman" w:hAnsi="Times New Roman" w:cs="Times New Roman"/>
          <w:sz w:val="28"/>
          <w:szCs w:val="28"/>
        </w:rPr>
        <w:t xml:space="preserve">:= 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10E48F0A" w14:textId="24B0290B" w:rsidR="008F1741" w:rsidRPr="006F7339" w:rsidRDefault="008F1741" w:rsidP="008F1741">
      <w:pPr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Fonts w:ascii="Times New Roman" w:hAnsi="Times New Roman" w:cs="Times New Roman"/>
          <w:sz w:val="28"/>
          <w:szCs w:val="28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 xml:space="preserve">:= </w:t>
      </w:r>
      <w:r w:rsidRPr="006F7339">
        <w:rPr>
          <w:rFonts w:ascii="Times New Roman" w:hAnsi="Times New Roman" w:cs="Times New Roman"/>
          <w:sz w:val="28"/>
          <w:szCs w:val="28"/>
        </w:rPr>
        <w:t>1</w:t>
      </w:r>
    </w:p>
    <w:p w14:paraId="379BED1F" w14:textId="47EE1DBA" w:rsidR="008F1741" w:rsidRPr="006F7339" w:rsidRDefault="008F1741" w:rsidP="008F1741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 xml:space="preserve">:= </w:t>
      </w:r>
      <w:r w:rsidRPr="006F7339">
        <w:rPr>
          <w:rFonts w:ascii="Times New Roman" w:hAnsi="Times New Roman" w:cs="Times New Roman"/>
          <w:sz w:val="28"/>
          <w:szCs w:val="28"/>
        </w:rPr>
        <w:t>1</w:t>
      </w:r>
    </w:p>
    <w:p w14:paraId="274C9467" w14:textId="34DEB0ED" w:rsidR="008F1741" w:rsidRPr="006F7339" w:rsidRDefault="008F1741" w:rsidP="008F1741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 xml:space="preserve">:= </w:t>
      </w:r>
      <w:r w:rsidRPr="006F7339">
        <w:rPr>
          <w:rFonts w:ascii="Times New Roman" w:hAnsi="Times New Roman" w:cs="Times New Roman"/>
          <w:sz w:val="28"/>
          <w:szCs w:val="28"/>
        </w:rPr>
        <w:t>1</w:t>
      </w:r>
    </w:p>
    <w:p w14:paraId="74480135" w14:textId="77777777" w:rsidR="004C4A56" w:rsidRPr="006F7339" w:rsidRDefault="004C4A56" w:rsidP="008F1741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  <w:u w:val="single"/>
          <w:lang w:val="en-US"/>
        </w:rPr>
      </w:pPr>
      <w:r w:rsidRPr="006F7339">
        <w:rPr>
          <w:rStyle w:val="fontstyle01"/>
          <w:rFonts w:ascii="Times New Roman" w:eastAsiaTheme="minorEastAsia" w:hAnsi="Times New Roman" w:cs="Times New Roman"/>
          <w:u w:val="single"/>
        </w:rPr>
        <w:t xml:space="preserve">розрахування нового </w:t>
      </w:r>
      <w:r w:rsidRPr="006F7339">
        <w:rPr>
          <w:rFonts w:ascii="Times New Roman" w:hAnsi="Times New Roman" w:cs="Times New Roman"/>
          <w:sz w:val="28"/>
          <w:szCs w:val="28"/>
          <w:u w:val="single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  <w:u w:val="single"/>
        </w:rPr>
        <w:t xml:space="preserve"> та заміни значень 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last</w:t>
      </w:r>
      <w:r w:rsidRPr="006F7339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 w:rsidRPr="006F7339">
        <w:rPr>
          <w:rFonts w:ascii="Times New Roman" w:hAnsi="Times New Roman" w:cs="Times New Roman"/>
          <w:sz w:val="28"/>
          <w:szCs w:val="28"/>
          <w:u w:val="single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  <w:u w:val="single"/>
        </w:rPr>
        <w:t>_</w:t>
      </w:r>
      <w:r w:rsidRPr="006F7339">
        <w:rPr>
          <w:rFonts w:ascii="Times New Roman" w:hAnsi="Times New Roman" w:cs="Times New Roman"/>
          <w:sz w:val="28"/>
          <w:szCs w:val="28"/>
          <w:u w:val="single"/>
          <w:lang w:val="en-US"/>
        </w:rPr>
        <w:t>new</w:t>
      </w:r>
      <w:r w:rsidRPr="006F7339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  <w:u w:val="single"/>
        </w:rPr>
        <w:t>_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  <w:u w:val="single"/>
        </w:rPr>
        <w:t xml:space="preserve">, присвоєння початкового значення і та 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sum</w:t>
      </w:r>
      <w:r w:rsidRPr="006F7339">
        <w:rPr>
          <w:rStyle w:val="fontstyle01"/>
          <w:rFonts w:ascii="Times New Roman" w:hAnsi="Times New Roman" w:cs="Times New Roman"/>
          <w:u w:val="single"/>
        </w:rPr>
        <w:t>_</w:t>
      </w:r>
      <w:r w:rsidRPr="006F7339">
        <w:rPr>
          <w:rStyle w:val="fontstyle01"/>
          <w:rFonts w:ascii="Times New Roman" w:hAnsi="Times New Roman" w:cs="Times New Roman"/>
          <w:u w:val="single"/>
          <w:lang w:val="en-US"/>
        </w:rPr>
        <w:t>i</w:t>
      </w:r>
    </w:p>
    <w:p w14:paraId="244CCDA3" w14:textId="77777777" w:rsidR="008C27B1" w:rsidRPr="006F7339" w:rsidRDefault="008F1741" w:rsidP="008C27B1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</w:rPr>
        <w:tab/>
      </w:r>
      <w:r w:rsidR="008C27B1" w:rsidRPr="006F7339">
        <w:rPr>
          <w:rStyle w:val="fontstyle01"/>
          <w:rFonts w:ascii="Times New Roman" w:eastAsiaTheme="minorEastAsia" w:hAnsi="Times New Roman" w:cs="Times New Roman"/>
        </w:rPr>
        <w:t xml:space="preserve">перевірка умови, чи є 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8C27B1" w:rsidRPr="006F7339">
        <w:rPr>
          <w:rStyle w:val="fontstyle01"/>
          <w:rFonts w:ascii="Times New Roman" w:hAnsi="Times New Roman" w:cs="Times New Roman"/>
        </w:rPr>
        <w:t xml:space="preserve"> простим числом</w:t>
      </w:r>
    </w:p>
    <w:p w14:paraId="3179B4F7" w14:textId="77777777" w:rsidR="008C27B1" w:rsidRPr="006F7339" w:rsidRDefault="008C27B1" w:rsidP="008C27B1">
      <w:pPr>
        <w:spacing w:line="360" w:lineRule="auto"/>
        <w:ind w:left="1418"/>
        <w:jc w:val="both"/>
        <w:rPr>
          <w:rStyle w:val="fontstyle01"/>
          <w:rFonts w:ascii="Times New Roman" w:eastAsiaTheme="minorEastAsia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</w:rPr>
        <w:tab/>
        <w:t xml:space="preserve">виведення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 та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 xml:space="preserve">_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</w:p>
    <w:p w14:paraId="2BC03C50" w14:textId="25203DE6" w:rsidR="008F1741" w:rsidRPr="006F7339" w:rsidRDefault="008F1741" w:rsidP="008C27B1">
      <w:pPr>
        <w:spacing w:line="360" w:lineRule="auto"/>
        <w:ind w:left="851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кінець</w:t>
      </w:r>
    </w:p>
    <w:p w14:paraId="6FA7B602" w14:textId="5FECCF96" w:rsidR="002D5D2B" w:rsidRPr="006F7339" w:rsidRDefault="002D5D2B" w:rsidP="002D5D2B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i/>
          <w:iCs/>
        </w:rPr>
      </w:pPr>
      <w:r w:rsidRPr="006F7339">
        <w:rPr>
          <w:rStyle w:val="fontstyle01"/>
          <w:rFonts w:ascii="Times New Roman" w:hAnsi="Times New Roman" w:cs="Times New Roman"/>
          <w:i/>
          <w:iCs/>
        </w:rPr>
        <w:t xml:space="preserve">Крок </w:t>
      </w:r>
      <w:r w:rsidRPr="006F7339">
        <w:rPr>
          <w:rStyle w:val="fontstyle01"/>
          <w:rFonts w:ascii="Times New Roman" w:hAnsi="Times New Roman" w:cs="Times New Roman"/>
          <w:i/>
          <w:iCs/>
        </w:rPr>
        <w:t>3</w:t>
      </w:r>
    </w:p>
    <w:p w14:paraId="0FFE4FA9" w14:textId="77777777" w:rsidR="002D5D2B" w:rsidRPr="006F7339" w:rsidRDefault="002D5D2B" w:rsidP="002D5D2B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u w:val="single"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початок</w:t>
      </w:r>
    </w:p>
    <w:p w14:paraId="2A42AD49" w14:textId="18D22838" w:rsidR="002D5D2B" w:rsidRPr="006F7339" w:rsidRDefault="002D5D2B" w:rsidP="002D5D2B">
      <w:pPr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ew</w:t>
      </w:r>
      <w:r w:rsidRPr="006F7339">
        <w:rPr>
          <w:rFonts w:ascii="Times New Roman" w:hAnsi="Times New Roman" w:cs="Times New Roman"/>
          <w:sz w:val="28"/>
          <w:szCs w:val="28"/>
        </w:rPr>
        <w:t xml:space="preserve"> := 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5AFE8769" w14:textId="3806DEA1" w:rsidR="002D5D2B" w:rsidRPr="006F7339" w:rsidRDefault="002D5D2B" w:rsidP="002D5D2B">
      <w:pPr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Fonts w:ascii="Times New Roman" w:hAnsi="Times New Roman" w:cs="Times New Roman"/>
          <w:sz w:val="28"/>
          <w:szCs w:val="28"/>
        </w:rPr>
        <w:t xml:space="preserve"> := 1</w:t>
      </w:r>
    </w:p>
    <w:p w14:paraId="719DA254" w14:textId="77777777" w:rsidR="002D5D2B" w:rsidRPr="006F7339" w:rsidRDefault="002D5D2B" w:rsidP="002D5D2B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lastRenderedPageBreak/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>:= 1</w:t>
      </w:r>
    </w:p>
    <w:p w14:paraId="336970C4" w14:textId="55398C1B" w:rsidR="002D5D2B" w:rsidRPr="006F7339" w:rsidRDefault="002D5D2B" w:rsidP="00627614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>:= 1</w:t>
      </w:r>
    </w:p>
    <w:p w14:paraId="4E0B83D3" w14:textId="74603C3A" w:rsidR="002D5D2B" w:rsidRPr="006F7339" w:rsidRDefault="00DF1E41" w:rsidP="002D5D2B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  <w:i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 xml:space="preserve">поки </w:t>
      </w:r>
      <w:r w:rsidR="002D5D2B" w:rsidRPr="006F7339">
        <w:rPr>
          <w:rStyle w:val="fontstyle01"/>
          <w:rFonts w:ascii="Times New Roman" w:hAnsi="Times New Roman" w:cs="Times New Roman"/>
        </w:rPr>
        <w:tab/>
      </w:r>
      <w:r w:rsidR="00FA1814">
        <w:rPr>
          <w:rStyle w:val="fontstyle01"/>
          <w:rFonts w:ascii="Times New Roman" w:hAnsi="Times New Roman" w:cs="Times New Roman"/>
        </w:rPr>
        <w:t>(</w:t>
      </w:r>
      <w:r w:rsidR="00FA1814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FA1814">
        <w:rPr>
          <w:rStyle w:val="fontstyle01"/>
          <w:rFonts w:ascii="Times New Roman" w:hAnsi="Times New Roman" w:cs="Times New Roman"/>
        </w:rPr>
        <w:t xml:space="preserve"> + </w:t>
      </w:r>
      <w:r w:rsidR="00FA1814"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="00FA1814" w:rsidRPr="006F7339">
        <w:rPr>
          <w:rStyle w:val="fontstyle01"/>
          <w:rFonts w:ascii="Times New Roman" w:hAnsi="Times New Roman" w:cs="Times New Roman"/>
        </w:rPr>
        <w:t>_</w:t>
      </w:r>
      <w:r w:rsidR="00FA1814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FA1814">
        <w:rPr>
          <w:rStyle w:val="fontstyle01"/>
          <w:rFonts w:ascii="Times New Roman" w:hAnsi="Times New Roman" w:cs="Times New Roman"/>
        </w:rPr>
        <w:t>)</w:t>
      </w:r>
      <w:r w:rsidR="00FA1814" w:rsidRPr="00FA1814">
        <w:rPr>
          <w:rStyle w:val="fontstyle01"/>
          <w:rFonts w:ascii="Times New Roman" w:hAnsi="Times New Roman" w:cs="Times New Roman"/>
          <w:lang w:val="en-US"/>
        </w:rPr>
        <w:t xml:space="preserve"> </w:t>
      </w:r>
      <w:r w:rsidRPr="006F7339">
        <w:rPr>
          <w:rStyle w:val="fontstyle01"/>
          <w:rFonts w:ascii="Times New Roman" w:hAnsi="Times New Roman" w:cs="Times New Roman"/>
          <w:lang w:val="en-US"/>
        </w:rPr>
        <w:t>&lt;</w:t>
      </w:r>
      <w:r w:rsidR="008C27B1" w:rsidRPr="006F7339">
        <w:rPr>
          <w:rStyle w:val="fontstyle01"/>
          <w:rFonts w:ascii="Times New Roman" w:hAnsi="Times New Roman" w:cs="Times New Roman"/>
          <w:lang w:val="en-US"/>
        </w:rPr>
        <w:t>=</w:t>
      </w:r>
      <w:r w:rsidRPr="006F7339">
        <w:rPr>
          <w:rStyle w:val="fontstyle01"/>
          <w:rFonts w:ascii="Times New Roman" w:hAnsi="Times New Roman" w:cs="Times New Roman"/>
          <w:lang w:val="en-US"/>
        </w:rPr>
        <w:t xml:space="preserve"> </w:t>
      </w:r>
      <w:r w:rsidRPr="006F7339">
        <w:rPr>
          <w:rStyle w:val="fontstyle01"/>
          <w:rFonts w:ascii="Times New Roman" w:hAnsi="Times New Roman" w:cs="Times New Roman"/>
          <w:iCs/>
          <w:lang w:val="en-US"/>
        </w:rPr>
        <w:t>max_fib</w:t>
      </w:r>
    </w:p>
    <w:p w14:paraId="16745166" w14:textId="0C6A89C7" w:rsidR="00DF1E41" w:rsidRPr="006F7339" w:rsidRDefault="00DF1E41" w:rsidP="00670238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ab/>
        <w:t>повторити</w:t>
      </w:r>
    </w:p>
    <w:p w14:paraId="6F89483A" w14:textId="3E491287" w:rsidR="00DF1E41" w:rsidRPr="006F7339" w:rsidRDefault="00DF1E41" w:rsidP="00DF1E41">
      <w:p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0D1CEF" w:rsidRPr="006F7339">
        <w:rPr>
          <w:rFonts w:ascii="Times New Roman" w:hAnsi="Times New Roman" w:cs="Times New Roman"/>
          <w:sz w:val="28"/>
          <w:szCs w:val="28"/>
          <w:lang w:val="en-US"/>
        </w:rPr>
        <w:t>ew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0D1CEF" w:rsidRPr="006F7339">
        <w:rPr>
          <w:rFonts w:ascii="Times New Roman" w:hAnsi="Times New Roman" w:cs="Times New Roman"/>
          <w:sz w:val="28"/>
          <w:szCs w:val="28"/>
          <w:lang w:val="en-US"/>
        </w:rPr>
        <w:t>last + sec_last</w:t>
      </w:r>
    </w:p>
    <w:p w14:paraId="5AB88870" w14:textId="207FE5AD" w:rsidR="00DF1E41" w:rsidRPr="006F7339" w:rsidRDefault="00DF1E41" w:rsidP="00DF1E41">
      <w:p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0D1CEF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Fonts w:ascii="Times New Roman" w:hAnsi="Times New Roman" w:cs="Times New Roman"/>
          <w:sz w:val="28"/>
          <w:szCs w:val="28"/>
        </w:rPr>
        <w:t xml:space="preserve"> </w:t>
      </w:r>
      <w:r w:rsidR="00627614" w:rsidRPr="006F7339">
        <w:rPr>
          <w:rFonts w:ascii="Times New Roman" w:hAnsi="Times New Roman" w:cs="Times New Roman"/>
          <w:sz w:val="28"/>
          <w:szCs w:val="28"/>
          <w:lang w:val="en-US"/>
        </w:rPr>
        <w:t>+</w:t>
      </w:r>
      <w:r w:rsidRPr="006F7339">
        <w:rPr>
          <w:rFonts w:ascii="Times New Roman" w:hAnsi="Times New Roman" w:cs="Times New Roman"/>
          <w:sz w:val="28"/>
          <w:szCs w:val="28"/>
        </w:rPr>
        <w:t>= 1</w:t>
      </w:r>
    </w:p>
    <w:p w14:paraId="74571FBA" w14:textId="0BFDAC2B" w:rsidR="00DF1E41" w:rsidRPr="006F7339" w:rsidRDefault="00DF1E41" w:rsidP="00DF1E41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 xml:space="preserve">= </w:t>
      </w:r>
      <w:r w:rsidR="00627614" w:rsidRPr="006F7339">
        <w:rPr>
          <w:rStyle w:val="fontstyle01"/>
          <w:rFonts w:ascii="Times New Roman" w:hAnsi="Times New Roman" w:cs="Times New Roman"/>
          <w:lang w:val="en-US"/>
        </w:rPr>
        <w:t>last</w:t>
      </w:r>
    </w:p>
    <w:p w14:paraId="4D692A1D" w14:textId="694E9A49" w:rsidR="00DF1E41" w:rsidRPr="006F7339" w:rsidRDefault="000D1CEF" w:rsidP="00DF1E41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DF1E41" w:rsidRPr="006F7339">
        <w:rPr>
          <w:rStyle w:val="fontstyle01"/>
          <w:rFonts w:ascii="Times New Roman" w:hAnsi="Times New Roman" w:cs="Times New Roman"/>
        </w:rPr>
        <w:t xml:space="preserve"> </w:t>
      </w:r>
      <w:r w:rsidR="00DF1E41" w:rsidRPr="006F7339">
        <w:rPr>
          <w:rFonts w:ascii="Times New Roman" w:hAnsi="Times New Roman" w:cs="Times New Roman"/>
          <w:sz w:val="28"/>
          <w:szCs w:val="28"/>
        </w:rPr>
        <w:t xml:space="preserve">=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</w:p>
    <w:p w14:paraId="5F95C858" w14:textId="67DAD577" w:rsidR="00A277DD" w:rsidRPr="006F7339" w:rsidRDefault="00A277DD" w:rsidP="00DF1E41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sum</w:t>
      </w:r>
      <w:r w:rsidRPr="006F7339">
        <w:rPr>
          <w:rStyle w:val="fontstyle01"/>
          <w:rFonts w:ascii="Times New Roman" w:hAnsi="Times New Roman" w:cs="Times New Roman"/>
          <w:lang w:val="ru-RU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i</w:t>
      </w:r>
      <w:r w:rsidRPr="006F7339">
        <w:rPr>
          <w:rStyle w:val="fontstyle01"/>
          <w:rFonts w:ascii="Times New Roman" w:hAnsi="Times New Roman" w:cs="Times New Roman"/>
        </w:rPr>
        <w:t xml:space="preserve"> := 0</w:t>
      </w:r>
    </w:p>
    <w:p w14:paraId="516AC4EC" w14:textId="55F0BC7A" w:rsidR="00627614" w:rsidRPr="006F7339" w:rsidRDefault="00627614" w:rsidP="00627614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  <w:u w:val="single"/>
        </w:rPr>
      </w:pPr>
      <w:r w:rsidRPr="006F7339">
        <w:rPr>
          <w:rStyle w:val="fontstyle01"/>
          <w:rFonts w:ascii="Times New Roman" w:eastAsiaTheme="minorEastAsia" w:hAnsi="Times New Roman" w:cs="Times New Roman"/>
          <w:u w:val="single"/>
        </w:rPr>
        <w:t>перевірк</w:t>
      </w:r>
      <w:r w:rsidRPr="006F7339">
        <w:rPr>
          <w:rStyle w:val="fontstyle01"/>
          <w:rFonts w:ascii="Times New Roman" w:eastAsiaTheme="minorEastAsia" w:hAnsi="Times New Roman" w:cs="Times New Roman"/>
          <w:u w:val="single"/>
        </w:rPr>
        <w:t>а</w:t>
      </w:r>
      <w:r w:rsidRPr="006F7339">
        <w:rPr>
          <w:rStyle w:val="fontstyle01"/>
          <w:rFonts w:ascii="Times New Roman" w:eastAsiaTheme="minorEastAsia" w:hAnsi="Times New Roman" w:cs="Times New Roman"/>
          <w:u w:val="single"/>
        </w:rPr>
        <w:t xml:space="preserve"> умови, чи є </w:t>
      </w:r>
      <w:r w:rsidR="008C27B1" w:rsidRPr="006F7339">
        <w:rPr>
          <w:rStyle w:val="fontstyle01"/>
          <w:rFonts w:ascii="Times New Roman" w:eastAsiaTheme="minorEastAsia" w:hAnsi="Times New Roman" w:cs="Times New Roman"/>
          <w:u w:val="single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  <w:u w:val="single"/>
        </w:rPr>
        <w:t xml:space="preserve"> простим числом</w:t>
      </w:r>
    </w:p>
    <w:p w14:paraId="308B1990" w14:textId="36E10C4E" w:rsidR="00DF1E41" w:rsidRPr="006F7339" w:rsidRDefault="00627614" w:rsidP="00670238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все повторити</w:t>
      </w:r>
    </w:p>
    <w:p w14:paraId="02994514" w14:textId="609E783C" w:rsidR="002D5D2B" w:rsidRPr="006F7339" w:rsidRDefault="002D5D2B" w:rsidP="002D5D2B">
      <w:pPr>
        <w:spacing w:line="360" w:lineRule="auto"/>
        <w:ind w:left="1418"/>
        <w:jc w:val="both"/>
        <w:rPr>
          <w:rStyle w:val="fontstyle01"/>
          <w:rFonts w:ascii="Times New Roman" w:eastAsiaTheme="minorEastAsia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</w:rPr>
        <w:tab/>
        <w:t xml:space="preserve">виведення </w:t>
      </w:r>
      <w:r w:rsidR="008C27B1" w:rsidRPr="006F7339">
        <w:rPr>
          <w:rStyle w:val="fontstyle01"/>
          <w:rFonts w:ascii="Times New Roman" w:hAnsi="Times New Roman" w:cs="Times New Roman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 та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</w:p>
    <w:p w14:paraId="4CFBC2B1" w14:textId="77777777" w:rsidR="002D5D2B" w:rsidRPr="006F7339" w:rsidRDefault="002D5D2B" w:rsidP="002D5D2B">
      <w:pPr>
        <w:spacing w:line="360" w:lineRule="auto"/>
        <w:ind w:firstLine="851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кінець</w:t>
      </w:r>
    </w:p>
    <w:p w14:paraId="2336D172" w14:textId="1899189F" w:rsidR="00627614" w:rsidRPr="006F7339" w:rsidRDefault="00627614" w:rsidP="00627614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i/>
          <w:iCs/>
        </w:rPr>
      </w:pPr>
      <w:r w:rsidRPr="006F7339">
        <w:rPr>
          <w:rStyle w:val="fontstyle01"/>
          <w:rFonts w:ascii="Times New Roman" w:hAnsi="Times New Roman" w:cs="Times New Roman"/>
          <w:i/>
          <w:iCs/>
        </w:rPr>
        <w:t xml:space="preserve">Крок </w:t>
      </w:r>
      <w:r w:rsidRPr="006F7339">
        <w:rPr>
          <w:rStyle w:val="fontstyle01"/>
          <w:rFonts w:ascii="Times New Roman" w:hAnsi="Times New Roman" w:cs="Times New Roman"/>
          <w:i/>
          <w:iCs/>
        </w:rPr>
        <w:t>4</w:t>
      </w:r>
    </w:p>
    <w:p w14:paraId="090DCD32" w14:textId="77777777" w:rsidR="00627614" w:rsidRPr="006F7339" w:rsidRDefault="00627614" w:rsidP="00627614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u w:val="single"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початок</w:t>
      </w:r>
    </w:p>
    <w:p w14:paraId="7185B547" w14:textId="0F295E24" w:rsidR="00627614" w:rsidRPr="006F7339" w:rsidRDefault="00627614" w:rsidP="00627614">
      <w:pPr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ew</w:t>
      </w:r>
      <w:r w:rsidRPr="006F7339">
        <w:rPr>
          <w:rFonts w:ascii="Times New Roman" w:hAnsi="Times New Roman" w:cs="Times New Roman"/>
          <w:sz w:val="28"/>
          <w:szCs w:val="28"/>
        </w:rPr>
        <w:t xml:space="preserve"> := 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318854E3" w14:textId="682B349C" w:rsidR="00627614" w:rsidRPr="006F7339" w:rsidRDefault="00627614" w:rsidP="00627614">
      <w:pPr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Fonts w:ascii="Times New Roman" w:hAnsi="Times New Roman" w:cs="Times New Roman"/>
          <w:sz w:val="28"/>
          <w:szCs w:val="28"/>
        </w:rPr>
        <w:t xml:space="preserve"> := 1</w:t>
      </w:r>
    </w:p>
    <w:p w14:paraId="562D581D" w14:textId="77777777" w:rsidR="00627614" w:rsidRPr="006F7339" w:rsidRDefault="00627614" w:rsidP="00627614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>:= 1</w:t>
      </w:r>
    </w:p>
    <w:p w14:paraId="7FD30927" w14:textId="3EC85467" w:rsidR="002428E2" w:rsidRPr="006F7339" w:rsidRDefault="00627614" w:rsidP="00627614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  <w:color w:val="auto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>:= 1</w:t>
      </w:r>
    </w:p>
    <w:p w14:paraId="49D410FC" w14:textId="5AA81F24" w:rsidR="00627614" w:rsidRPr="006F7339" w:rsidRDefault="00627614" w:rsidP="00627614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  <w:i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 xml:space="preserve">поки </w:t>
      </w:r>
      <w:r w:rsidRPr="006F7339">
        <w:rPr>
          <w:rStyle w:val="fontstyle01"/>
          <w:rFonts w:ascii="Times New Roman" w:hAnsi="Times New Roman" w:cs="Times New Roman"/>
        </w:rPr>
        <w:tab/>
      </w:r>
      <w:r w:rsidR="00FA1814">
        <w:rPr>
          <w:rStyle w:val="fontstyle01"/>
          <w:rFonts w:ascii="Times New Roman" w:hAnsi="Times New Roman" w:cs="Times New Roman"/>
        </w:rPr>
        <w:t>(</w:t>
      </w:r>
      <w:r w:rsidR="00FA1814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FA1814">
        <w:rPr>
          <w:rStyle w:val="fontstyle01"/>
          <w:rFonts w:ascii="Times New Roman" w:hAnsi="Times New Roman" w:cs="Times New Roman"/>
        </w:rPr>
        <w:t xml:space="preserve"> + </w:t>
      </w:r>
      <w:r w:rsidR="00FA1814"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="00FA1814" w:rsidRPr="006F7339">
        <w:rPr>
          <w:rStyle w:val="fontstyle01"/>
          <w:rFonts w:ascii="Times New Roman" w:hAnsi="Times New Roman" w:cs="Times New Roman"/>
        </w:rPr>
        <w:t>_</w:t>
      </w:r>
      <w:r w:rsidR="00FA1814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FA1814">
        <w:rPr>
          <w:rStyle w:val="fontstyle01"/>
          <w:rFonts w:ascii="Times New Roman" w:hAnsi="Times New Roman" w:cs="Times New Roman"/>
        </w:rPr>
        <w:t>)</w:t>
      </w:r>
      <w:r w:rsidRPr="00FA1814">
        <w:rPr>
          <w:rStyle w:val="fontstyle01"/>
          <w:rFonts w:ascii="Times New Roman" w:hAnsi="Times New Roman" w:cs="Times New Roman"/>
          <w:lang w:val="en-US"/>
        </w:rPr>
        <w:t xml:space="preserve"> &lt;</w:t>
      </w:r>
      <w:r w:rsidR="008C27B1" w:rsidRPr="00FA1814">
        <w:rPr>
          <w:rStyle w:val="fontstyle01"/>
          <w:rFonts w:ascii="Times New Roman" w:hAnsi="Times New Roman" w:cs="Times New Roman"/>
          <w:lang w:val="en-US"/>
        </w:rPr>
        <w:t>=</w:t>
      </w:r>
      <w:r w:rsidRPr="00FA1814">
        <w:rPr>
          <w:rStyle w:val="fontstyle01"/>
          <w:rFonts w:ascii="Times New Roman" w:hAnsi="Times New Roman" w:cs="Times New Roman"/>
          <w:lang w:val="en-US"/>
        </w:rPr>
        <w:t xml:space="preserve"> </w:t>
      </w:r>
      <w:r w:rsidRPr="006F7339">
        <w:rPr>
          <w:rStyle w:val="fontstyle01"/>
          <w:rFonts w:ascii="Times New Roman" w:hAnsi="Times New Roman" w:cs="Times New Roman"/>
          <w:iCs/>
          <w:lang w:val="en-US"/>
        </w:rPr>
        <w:t>max</w:t>
      </w:r>
      <w:r w:rsidRPr="00FA1814">
        <w:rPr>
          <w:rStyle w:val="fontstyle01"/>
          <w:rFonts w:ascii="Times New Roman" w:hAnsi="Times New Roman" w:cs="Times New Roman"/>
          <w:iCs/>
          <w:lang w:val="en-US"/>
        </w:rPr>
        <w:t>_</w:t>
      </w:r>
      <w:r w:rsidRPr="006F7339">
        <w:rPr>
          <w:rStyle w:val="fontstyle01"/>
          <w:rFonts w:ascii="Times New Roman" w:hAnsi="Times New Roman" w:cs="Times New Roman"/>
          <w:iCs/>
          <w:lang w:val="en-US"/>
        </w:rPr>
        <w:t>fib</w:t>
      </w:r>
    </w:p>
    <w:p w14:paraId="679C7B8C" w14:textId="0EF85B0C" w:rsidR="00627614" w:rsidRPr="006F7339" w:rsidRDefault="00627614" w:rsidP="00670238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повторити</w:t>
      </w:r>
    </w:p>
    <w:p w14:paraId="18FCCEE5" w14:textId="77777777" w:rsidR="006B5B1C" w:rsidRPr="006F7339" w:rsidRDefault="006B5B1C" w:rsidP="006B5B1C">
      <w:p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lastRenderedPageBreak/>
        <w:t>new = last + sec_last</w:t>
      </w:r>
    </w:p>
    <w:p w14:paraId="3599DD11" w14:textId="77777777" w:rsidR="006B5B1C" w:rsidRPr="006F7339" w:rsidRDefault="006B5B1C" w:rsidP="006B5B1C">
      <w:p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7339">
        <w:rPr>
          <w:rFonts w:ascii="Times New Roman" w:hAnsi="Times New Roman" w:cs="Times New Roman"/>
          <w:sz w:val="28"/>
          <w:szCs w:val="28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+</w:t>
      </w:r>
      <w:r w:rsidRPr="006F7339">
        <w:rPr>
          <w:rFonts w:ascii="Times New Roman" w:hAnsi="Times New Roman" w:cs="Times New Roman"/>
          <w:sz w:val="28"/>
          <w:szCs w:val="28"/>
        </w:rPr>
        <w:t>= 1</w:t>
      </w:r>
    </w:p>
    <w:p w14:paraId="6AC29FA7" w14:textId="77777777" w:rsidR="006B5B1C" w:rsidRPr="006F7339" w:rsidRDefault="006B5B1C" w:rsidP="006B5B1C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 xml:space="preserve">= </w:t>
      </w: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</w:p>
    <w:p w14:paraId="4773B8A3" w14:textId="77777777" w:rsidR="006B5B1C" w:rsidRPr="006F7339" w:rsidRDefault="006B5B1C" w:rsidP="006B5B1C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Fonts w:ascii="Times New Roman" w:hAnsi="Times New Roman" w:cs="Times New Roman"/>
          <w:sz w:val="28"/>
          <w:szCs w:val="28"/>
        </w:rPr>
        <w:t xml:space="preserve">=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</w:p>
    <w:p w14:paraId="1DBEC621" w14:textId="3D7F1F6E" w:rsidR="00A277DD" w:rsidRPr="006F7339" w:rsidRDefault="006B5B1C" w:rsidP="006B5B1C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sum_i</w:t>
      </w:r>
      <w:r w:rsidRPr="006F7339">
        <w:rPr>
          <w:rStyle w:val="fontstyle01"/>
          <w:rFonts w:ascii="Times New Roman" w:hAnsi="Times New Roman" w:cs="Times New Roman"/>
        </w:rPr>
        <w:t xml:space="preserve"> := 0</w:t>
      </w:r>
    </w:p>
    <w:p w14:paraId="531F6A3D" w14:textId="773B99B2" w:rsidR="00A277DD" w:rsidRPr="006F7339" w:rsidRDefault="00A277DD" w:rsidP="002428E2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повторити</w:t>
      </w:r>
    </w:p>
    <w:p w14:paraId="3BB763C5" w14:textId="2A5298AD" w:rsidR="000B79CC" w:rsidRPr="006F7339" w:rsidRDefault="00A277DD" w:rsidP="00A277DD">
      <w:pPr>
        <w:tabs>
          <w:tab w:val="left" w:pos="2835"/>
        </w:tabs>
        <w:spacing w:line="360" w:lineRule="auto"/>
        <w:ind w:left="2835"/>
        <w:jc w:val="both"/>
        <w:rPr>
          <w:rStyle w:val="fontstyle01"/>
          <w:rFonts w:ascii="Times New Roman" w:hAnsi="Times New Roman" w:cs="Times New Roman"/>
          <w:iCs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для</w:t>
      </w:r>
      <w:r w:rsidR="000B79CC" w:rsidRPr="006F7339">
        <w:rPr>
          <w:rStyle w:val="fontstyle01"/>
          <w:rFonts w:ascii="Times New Roman" w:hAnsi="Times New Roman" w:cs="Times New Roman"/>
          <w:b/>
          <w:bCs/>
        </w:rPr>
        <w:t xml:space="preserve"> </w:t>
      </w:r>
      <w:r w:rsidR="002428E2" w:rsidRPr="006F7339">
        <w:rPr>
          <w:rStyle w:val="fontstyle01"/>
          <w:rFonts w:ascii="Times New Roman" w:hAnsi="Times New Roman" w:cs="Times New Roman"/>
        </w:rPr>
        <w:t>і</w:t>
      </w:r>
      <w:r w:rsidR="000B79CC"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Style w:val="fontstyle01"/>
          <w:rFonts w:ascii="Times New Roman" w:hAnsi="Times New Roman" w:cs="Times New Roman"/>
          <w:b/>
          <w:bCs/>
        </w:rPr>
        <w:t xml:space="preserve">від </w:t>
      </w:r>
      <w:r w:rsidR="00860D5A">
        <w:rPr>
          <w:rStyle w:val="fontstyle01"/>
          <w:rFonts w:ascii="Times New Roman" w:hAnsi="Times New Roman" w:cs="Times New Roman"/>
        </w:rPr>
        <w:t>1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Style w:val="fontstyle01"/>
          <w:rFonts w:ascii="Times New Roman" w:hAnsi="Times New Roman" w:cs="Times New Roman"/>
          <w:b/>
          <w:bCs/>
        </w:rPr>
        <w:t>до</w:t>
      </w:r>
      <w:r w:rsidR="000B79CC" w:rsidRPr="006F7339">
        <w:rPr>
          <w:rStyle w:val="fontstyle01"/>
          <w:rFonts w:ascii="Times New Roman" w:hAnsi="Times New Roman" w:cs="Times New Roman"/>
        </w:rPr>
        <w:t xml:space="preserve"> </w:t>
      </w:r>
      <w:r w:rsidR="002428E2" w:rsidRPr="006F7339">
        <w:rPr>
          <w:rStyle w:val="fontstyle01"/>
          <w:rFonts w:ascii="Times New Roman" w:hAnsi="Times New Roman" w:cs="Times New Roman"/>
          <w:lang w:val="en-US"/>
        </w:rPr>
        <w:t>sqrt</w:t>
      </w:r>
      <w:r w:rsidR="002428E2" w:rsidRPr="006F7339">
        <w:rPr>
          <w:rStyle w:val="fontstyle01"/>
          <w:rFonts w:ascii="Times New Roman" w:hAnsi="Times New Roman" w:cs="Times New Roman"/>
        </w:rPr>
        <w:t>(</w:t>
      </w:r>
      <w:r w:rsidR="006B5B1C" w:rsidRPr="006F7339">
        <w:rPr>
          <w:rStyle w:val="fontstyle01"/>
          <w:rFonts w:ascii="Times New Roman" w:hAnsi="Times New Roman" w:cs="Times New Roman"/>
          <w:lang w:val="en-US"/>
        </w:rPr>
        <w:t>new</w:t>
      </w:r>
      <w:r w:rsidR="002428E2" w:rsidRPr="006F7339">
        <w:rPr>
          <w:rStyle w:val="fontstyle01"/>
          <w:rFonts w:ascii="Times New Roman" w:hAnsi="Times New Roman" w:cs="Times New Roman"/>
        </w:rPr>
        <w:t>)</w:t>
      </w:r>
    </w:p>
    <w:p w14:paraId="246EB486" w14:textId="6CE31B10" w:rsidR="00627614" w:rsidRPr="006F7339" w:rsidRDefault="00F95979" w:rsidP="002428E2">
      <w:pPr>
        <w:spacing w:line="360" w:lineRule="auto"/>
        <w:ind w:left="2835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 xml:space="preserve">якщо </w:t>
      </w:r>
      <w:r w:rsidR="006B5B1C" w:rsidRPr="006F7339">
        <w:rPr>
          <w:rStyle w:val="fontstyle01"/>
          <w:rFonts w:ascii="Times New Roman" w:hAnsi="Times New Roman" w:cs="Times New Roman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 % і = 0</w:t>
      </w:r>
    </w:p>
    <w:p w14:paraId="4ADBE56C" w14:textId="4E9562A9" w:rsidR="00F95979" w:rsidRPr="006F7339" w:rsidRDefault="00A277DD" w:rsidP="009E6871">
      <w:pPr>
        <w:spacing w:line="360" w:lineRule="auto"/>
        <w:ind w:left="3544"/>
        <w:jc w:val="both"/>
        <w:rPr>
          <w:rStyle w:val="fontstyle01"/>
          <w:rFonts w:ascii="Times New Roman" w:eastAsiaTheme="minorEastAsia" w:hAnsi="Times New Roman" w:cs="Times New Roman"/>
          <w:lang w:val="ru-RU"/>
        </w:rPr>
      </w:pPr>
      <w:r w:rsidRPr="006F7339">
        <w:rPr>
          <w:rStyle w:val="fontstyle01"/>
          <w:rFonts w:ascii="Times New Roman" w:hAnsi="Times New Roman" w:cs="Times New Roman"/>
          <w:lang w:val="en-US"/>
        </w:rPr>
        <w:t>sum_i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Pr="006F7339">
        <w:rPr>
          <w:rStyle w:val="fontstyle01"/>
          <w:rFonts w:ascii="Times New Roman" w:hAnsi="Times New Roman" w:cs="Times New Roman"/>
        </w:rPr>
        <w:t>+= і</w:t>
      </w:r>
    </w:p>
    <w:p w14:paraId="720D8EC8" w14:textId="0C8840B4" w:rsidR="007A721F" w:rsidRDefault="00F95979" w:rsidP="002428E2">
      <w:pPr>
        <w:spacing w:line="360" w:lineRule="auto"/>
        <w:ind w:left="2835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все якщо</w:t>
      </w:r>
    </w:p>
    <w:p w14:paraId="6226FBC6" w14:textId="1BAAF242" w:rsidR="007A721F" w:rsidRPr="007A721F" w:rsidRDefault="007A721F" w:rsidP="007A721F">
      <w:pPr>
        <w:spacing w:line="360" w:lineRule="auto"/>
        <w:ind w:left="2127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все повторити</w:t>
      </w:r>
      <w:r w:rsidRPr="006F7339">
        <w:rPr>
          <w:rStyle w:val="fontstyle01"/>
          <w:rFonts w:ascii="Times New Roman" w:hAnsi="Times New Roman" w:cs="Times New Roman"/>
          <w:b/>
          <w:bCs/>
        </w:rPr>
        <w:t xml:space="preserve"> </w:t>
      </w:r>
    </w:p>
    <w:p w14:paraId="3C8B46E0" w14:textId="12BCDA40" w:rsidR="00EB0E8E" w:rsidRPr="007A721F" w:rsidRDefault="00EB0E8E" w:rsidP="007A721F">
      <w:pPr>
        <w:spacing w:line="360" w:lineRule="auto"/>
        <w:ind w:left="2127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 xml:space="preserve">якщо </w:t>
      </w:r>
      <w:r w:rsidRPr="006F7339">
        <w:rPr>
          <w:rStyle w:val="fontstyle01"/>
          <w:rFonts w:ascii="Times New Roman" w:hAnsi="Times New Roman" w:cs="Times New Roman"/>
          <w:lang w:val="en-US"/>
        </w:rPr>
        <w:t>sum</w:t>
      </w:r>
      <w:r w:rsidRPr="006F7339">
        <w:rPr>
          <w:rStyle w:val="fontstyle01"/>
          <w:rFonts w:ascii="Times New Roman" w:hAnsi="Times New Roman" w:cs="Times New Roman"/>
        </w:rPr>
        <w:t>_</w:t>
      </w:r>
      <w:r w:rsidRPr="006F7339">
        <w:rPr>
          <w:rStyle w:val="fontstyle01"/>
          <w:rFonts w:ascii="Times New Roman" w:hAnsi="Times New Roman" w:cs="Times New Roman"/>
          <w:lang w:val="en-US"/>
        </w:rPr>
        <w:t>i</w:t>
      </w:r>
      <w:r w:rsidRPr="006F7339">
        <w:rPr>
          <w:rStyle w:val="fontstyle01"/>
          <w:rFonts w:ascii="Times New Roman" w:hAnsi="Times New Roman" w:cs="Times New Roman"/>
        </w:rPr>
        <w:t xml:space="preserve"> </w:t>
      </w:r>
      <w:r w:rsidR="00E3405C">
        <w:rPr>
          <w:rStyle w:val="fontstyle01"/>
          <w:rFonts w:ascii="Times New Roman" w:hAnsi="Times New Roman" w:cs="Times New Roman"/>
          <w:lang w:val="en-US"/>
        </w:rPr>
        <w:t>=</w:t>
      </w:r>
      <w:r w:rsidR="00860D5A">
        <w:rPr>
          <w:rStyle w:val="fontstyle01"/>
          <w:rFonts w:ascii="Times New Roman" w:hAnsi="Times New Roman" w:cs="Times New Roman"/>
          <w:lang w:val="en-US"/>
        </w:rPr>
        <w:t xml:space="preserve"> 1</w:t>
      </w:r>
    </w:p>
    <w:p w14:paraId="0AC44FAE" w14:textId="39F1501C" w:rsidR="00EB0E8E" w:rsidRPr="006F7339" w:rsidRDefault="00EB0E8E" w:rsidP="007A721F">
      <w:pPr>
        <w:spacing w:line="360" w:lineRule="auto"/>
        <w:ind w:left="2835"/>
        <w:jc w:val="both"/>
        <w:rPr>
          <w:rStyle w:val="fontstyle01"/>
          <w:rFonts w:ascii="Times New Roman" w:eastAsiaTheme="minorEastAsia" w:hAnsi="Times New Roman" w:cs="Times New Roman"/>
          <w:b/>
          <w:bCs/>
          <w:lang w:val="en-US"/>
        </w:rPr>
      </w:pPr>
      <w:r w:rsidRPr="006F7339">
        <w:rPr>
          <w:rStyle w:val="fontstyle01"/>
          <w:rFonts w:ascii="Times New Roman" w:hAnsi="Times New Roman" w:cs="Times New Roman"/>
        </w:rPr>
        <w:t xml:space="preserve">виведення </w:t>
      </w:r>
      <w:r w:rsidR="008C27B1" w:rsidRPr="006F7339">
        <w:rPr>
          <w:rStyle w:val="fontstyle01"/>
          <w:rFonts w:ascii="Times New Roman" w:hAnsi="Times New Roman" w:cs="Times New Roman"/>
          <w:lang w:val="en-US"/>
        </w:rPr>
        <w:t>new</w:t>
      </w:r>
      <w:r w:rsidRPr="006F7339">
        <w:rPr>
          <w:rStyle w:val="fontstyle01"/>
          <w:rFonts w:ascii="Times New Roman" w:hAnsi="Times New Roman" w:cs="Times New Roman"/>
        </w:rPr>
        <w:t xml:space="preserve"> та </w:t>
      </w:r>
      <w:r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6F7339">
        <w:rPr>
          <w:rFonts w:ascii="Times New Roman" w:hAnsi="Times New Roman" w:cs="Times New Roman"/>
          <w:sz w:val="28"/>
          <w:szCs w:val="28"/>
        </w:rPr>
        <w:t>_</w:t>
      </w:r>
      <w:r w:rsidR="008C27B1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</w:p>
    <w:p w14:paraId="675E2443" w14:textId="2344357A" w:rsidR="00EB0E8E" w:rsidRPr="006F7339" w:rsidRDefault="00EB0E8E" w:rsidP="007A721F">
      <w:pPr>
        <w:spacing w:line="360" w:lineRule="auto"/>
        <w:ind w:left="2127"/>
        <w:jc w:val="both"/>
        <w:rPr>
          <w:rStyle w:val="fontstyle01"/>
          <w:rFonts w:ascii="Times New Roman" w:eastAsia="Calibri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все якщо</w:t>
      </w:r>
    </w:p>
    <w:p w14:paraId="23DB0CBC" w14:textId="2C3ED853" w:rsidR="00627614" w:rsidRPr="006F7339" w:rsidRDefault="00627614" w:rsidP="00670238">
      <w:pPr>
        <w:spacing w:line="360" w:lineRule="auto"/>
        <w:ind w:left="1418"/>
        <w:jc w:val="both"/>
        <w:rPr>
          <w:rStyle w:val="fontstyle01"/>
          <w:rFonts w:ascii="Times New Roman" w:hAnsi="Times New Roman" w:cs="Times New Roman"/>
        </w:rPr>
      </w:pPr>
      <w:r w:rsidRPr="006F7339">
        <w:rPr>
          <w:rStyle w:val="fontstyle01"/>
          <w:rFonts w:ascii="Times New Roman" w:hAnsi="Times New Roman" w:cs="Times New Roman"/>
          <w:b/>
          <w:bCs/>
        </w:rPr>
        <w:t>все повторити</w:t>
      </w:r>
    </w:p>
    <w:p w14:paraId="2584454B" w14:textId="77777777" w:rsidR="00627614" w:rsidRPr="006F7339" w:rsidRDefault="00627614" w:rsidP="00627614">
      <w:pPr>
        <w:spacing w:line="360" w:lineRule="auto"/>
        <w:ind w:firstLine="851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6F7339">
        <w:rPr>
          <w:rStyle w:val="fontstyle01"/>
          <w:rFonts w:ascii="Times New Roman" w:eastAsiaTheme="minorEastAsia" w:hAnsi="Times New Roman" w:cs="Times New Roman"/>
          <w:b/>
          <w:bCs/>
        </w:rPr>
        <w:t>кінець</w:t>
      </w:r>
    </w:p>
    <w:p w14:paraId="3054AD1D" w14:textId="25729FB0" w:rsidR="00AE7F73" w:rsidRPr="006F7339" w:rsidRDefault="00F9746D" w:rsidP="00104C6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F7339">
        <w:rPr>
          <w:rFonts w:ascii="Times New Roman" w:hAnsi="Times New Roman" w:cs="Times New Roman"/>
          <w:b/>
          <w:bCs/>
          <w:sz w:val="28"/>
          <w:szCs w:val="28"/>
        </w:rPr>
        <w:t>Блок-схема</w:t>
      </w:r>
    </w:p>
    <w:p w14:paraId="5A3A5B5B" w14:textId="77777777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33A9EE91" w14:textId="77777777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2B7D4D29" w14:textId="77777777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57FE9285" w14:textId="77777777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3964E267" w14:textId="5C47CA23" w:rsidR="00F9746D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6F7339">
        <w:rPr>
          <w:rFonts w:ascii="Times New Roman" w:hAnsi="Times New Roman" w:cs="Times New Roman"/>
          <w:i/>
          <w:iCs/>
          <w:sz w:val="28"/>
          <w:szCs w:val="28"/>
        </w:rPr>
        <w:lastRenderedPageBreak/>
        <w:t>Крок 1</w:t>
      </w:r>
    </w:p>
    <w:p w14:paraId="49229381" w14:textId="223C04FC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7339">
        <w:rPr>
          <w:rFonts w:ascii="Times New Roman" w:hAnsi="Times New Roman" w:cs="Times New Roman"/>
          <w:sz w:val="28"/>
          <w:szCs w:val="28"/>
        </w:rPr>
        <w:object w:dxaOrig="4231" w:dyaOrig="9376" w14:anchorId="60CFC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5pt;height:468.75pt" o:ole="">
            <v:imagedata r:id="rId6" o:title=""/>
          </v:shape>
          <o:OLEObject Type="Embed" ProgID="Visio.Drawing.15" ShapeID="_x0000_i1025" DrawAspect="Content" ObjectID="_1697493371" r:id="rId7"/>
        </w:object>
      </w:r>
    </w:p>
    <w:p w14:paraId="73980A57" w14:textId="2AD1A0CC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71268E2" w14:textId="284E777A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54A40D6" w14:textId="6CA63073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E9D9C65" w14:textId="3F85A8D5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5AABA91" w14:textId="01C3EF39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A2DDC90" w14:textId="27A54024" w:rsidR="006F7339" w:rsidRP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lastRenderedPageBreak/>
        <w:t>Крок 2</w:t>
      </w:r>
    </w:p>
    <w:p w14:paraId="09716B40" w14:textId="03B0856B" w:rsidR="006F7339" w:rsidRDefault="006F7339" w:rsidP="00104C65">
      <w:pPr>
        <w:spacing w:line="360" w:lineRule="auto"/>
        <w:ind w:firstLine="851"/>
        <w:jc w:val="both"/>
      </w:pPr>
      <w:r>
        <w:object w:dxaOrig="4231" w:dyaOrig="12285" w14:anchorId="017EC383">
          <v:shape id="_x0000_i1029" type="#_x0000_t75" style="width:211.5pt;height:614.25pt" o:ole="">
            <v:imagedata r:id="rId8" o:title=""/>
          </v:shape>
          <o:OLEObject Type="Embed" ProgID="Visio.Drawing.15" ShapeID="_x0000_i1029" DrawAspect="Content" ObjectID="_1697493372" r:id="rId9"/>
        </w:object>
      </w:r>
    </w:p>
    <w:p w14:paraId="25FB197D" w14:textId="2D0D8C0E" w:rsidR="006F7339" w:rsidRDefault="006F7339" w:rsidP="00104C65">
      <w:pPr>
        <w:spacing w:line="360" w:lineRule="auto"/>
        <w:ind w:firstLine="851"/>
        <w:jc w:val="both"/>
      </w:pPr>
    </w:p>
    <w:p w14:paraId="7BC2BF09" w14:textId="34E81DF1" w:rsidR="006F7339" w:rsidRDefault="006F7339" w:rsidP="00104C6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lastRenderedPageBreak/>
        <w:t>Крок 3</w:t>
      </w:r>
    </w:p>
    <w:p w14:paraId="47D188A2" w14:textId="717F7446" w:rsidR="006F7339" w:rsidRDefault="00FA1814" w:rsidP="00104C65">
      <w:pPr>
        <w:spacing w:line="360" w:lineRule="auto"/>
        <w:ind w:firstLine="851"/>
        <w:jc w:val="both"/>
      </w:pPr>
      <w:r>
        <w:object w:dxaOrig="5821" w:dyaOrig="18795" w14:anchorId="7EADA489">
          <v:shape id="_x0000_i1038" type="#_x0000_t75" style="width:193.5pt;height:624pt" o:ole="">
            <v:imagedata r:id="rId10" o:title=""/>
          </v:shape>
          <o:OLEObject Type="Embed" ProgID="Visio.Drawing.15" ShapeID="_x0000_i1038" DrawAspect="Content" ObjectID="_1697493373" r:id="rId11"/>
        </w:object>
      </w:r>
    </w:p>
    <w:p w14:paraId="0F986456" w14:textId="6642B10C" w:rsidR="006F7339" w:rsidRDefault="006F7339" w:rsidP="00FA1814">
      <w:pPr>
        <w:spacing w:line="360" w:lineRule="auto"/>
        <w:ind w:firstLine="851"/>
        <w:rPr>
          <w:rFonts w:ascii="Times New Roman" w:hAnsi="Times New Roman" w:cs="Times New Roman"/>
          <w:i/>
          <w:iCs/>
          <w:sz w:val="28"/>
          <w:szCs w:val="28"/>
        </w:rPr>
      </w:pPr>
      <w:r w:rsidRPr="00860D5A">
        <w:rPr>
          <w:rFonts w:ascii="Times New Roman" w:hAnsi="Times New Roman" w:cs="Times New Roman"/>
          <w:i/>
          <w:iCs/>
          <w:sz w:val="28"/>
          <w:szCs w:val="28"/>
        </w:rPr>
        <w:lastRenderedPageBreak/>
        <w:t>Крок 4</w:t>
      </w:r>
      <w:r w:rsidR="00FA1814">
        <w:rPr>
          <w:noProof/>
        </w:rPr>
        <w:drawing>
          <wp:inline distT="0" distB="0" distL="0" distR="0" wp14:anchorId="20C3D3B4" wp14:editId="76BA5B04">
            <wp:extent cx="6353959" cy="7868093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43895" t="3996" r="15485" b="6534"/>
                    <a:stretch/>
                  </pic:blipFill>
                  <pic:spPr bwMode="auto">
                    <a:xfrm>
                      <a:off x="0" y="0"/>
                      <a:ext cx="6373331" cy="7892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62AE90" w14:textId="5780E2AA" w:rsidR="006F7339" w:rsidRDefault="00D67C7F" w:rsidP="006F7339">
      <w:pPr>
        <w:spacing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697703" wp14:editId="474259EE">
            <wp:extent cx="6337005" cy="6963428"/>
            <wp:effectExtent l="0" t="0" r="6985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6618" t="22079" r="24186" b="1308"/>
                    <a:stretch/>
                  </pic:blipFill>
                  <pic:spPr bwMode="auto">
                    <a:xfrm>
                      <a:off x="0" y="0"/>
                      <a:ext cx="6360732" cy="69895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3405C">
        <w:rPr>
          <w:noProof/>
        </w:rPr>
        <w:t xml:space="preserve"> </w:t>
      </w:r>
      <w:r w:rsidR="00860D5A">
        <w:rPr>
          <w:noProof/>
        </w:rPr>
        <w:t xml:space="preserve"> </w:t>
      </w:r>
    </w:p>
    <w:p w14:paraId="14F8E5DD" w14:textId="2B9713B2" w:rsidR="006F7339" w:rsidRDefault="006F7339" w:rsidP="006F7339">
      <w:pPr>
        <w:spacing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5DDB6748" w14:textId="45162A45" w:rsidR="006F7339" w:rsidRDefault="006F7339" w:rsidP="006F7339">
      <w:pPr>
        <w:spacing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7E606F3B" w14:textId="5498264A" w:rsidR="006F7339" w:rsidRDefault="006F7339" w:rsidP="006F7339">
      <w:pPr>
        <w:spacing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7A78E729" w14:textId="77777777" w:rsidR="00E3405C" w:rsidRDefault="00E3405C" w:rsidP="00F974BF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5CAA6EA" w14:textId="5D6157FA" w:rsidR="006F7339" w:rsidRDefault="00F974BF" w:rsidP="00F974BF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Випробуванн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114"/>
        <w:gridCol w:w="6565"/>
      </w:tblGrid>
      <w:tr w:rsidR="00F974BF" w:rsidRPr="00CF7865" w14:paraId="56BE4AD8" w14:textId="77777777" w:rsidTr="00D7360A">
        <w:tc>
          <w:tcPr>
            <w:tcW w:w="3114" w:type="dxa"/>
            <w:shd w:val="clear" w:color="auto" w:fill="D0CECE" w:themeFill="background2" w:themeFillShade="E6"/>
          </w:tcPr>
          <w:p w14:paraId="3BD8D99D" w14:textId="77777777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6565" w:type="dxa"/>
            <w:shd w:val="clear" w:color="auto" w:fill="D0CECE" w:themeFill="background2" w:themeFillShade="E6"/>
          </w:tcPr>
          <w:p w14:paraId="09211F66" w14:textId="77777777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F974BF" w:rsidRPr="00CF7865" w14:paraId="58A207DF" w14:textId="77777777" w:rsidTr="00D7360A">
        <w:tc>
          <w:tcPr>
            <w:tcW w:w="3114" w:type="dxa"/>
          </w:tcPr>
          <w:p w14:paraId="5D4A228C" w14:textId="77777777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65" w:type="dxa"/>
          </w:tcPr>
          <w:p w14:paraId="001C4C26" w14:textId="77777777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F974BF" w:rsidRPr="00CF7865" w14:paraId="3512FB05" w14:textId="77777777" w:rsidTr="00D7360A">
        <w:tc>
          <w:tcPr>
            <w:tcW w:w="3114" w:type="dxa"/>
          </w:tcPr>
          <w:p w14:paraId="5B14ED73" w14:textId="77777777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565" w:type="dxa"/>
          </w:tcPr>
          <w:p w14:paraId="4CE62B2B" w14:textId="23553754" w:rsidR="00F974BF" w:rsidRPr="00F974BF" w:rsidRDefault="00F974BF" w:rsidP="00F974B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:= 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974BF" w:rsidRPr="00CF7865" w14:paraId="7581B485" w14:textId="77777777" w:rsidTr="00D7360A">
        <w:tc>
          <w:tcPr>
            <w:tcW w:w="3114" w:type="dxa"/>
          </w:tcPr>
          <w:p w14:paraId="2FCF320E" w14:textId="17385388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565" w:type="dxa"/>
          </w:tcPr>
          <w:p w14:paraId="3AC01210" w14:textId="6326E5ED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:= 1</w:t>
            </w:r>
          </w:p>
        </w:tc>
      </w:tr>
      <w:tr w:rsidR="00F974BF" w:rsidRPr="00CF7865" w14:paraId="5163AFE7" w14:textId="77777777" w:rsidTr="00D7360A">
        <w:tc>
          <w:tcPr>
            <w:tcW w:w="3114" w:type="dxa"/>
          </w:tcPr>
          <w:p w14:paraId="63B51F94" w14:textId="77777777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565" w:type="dxa"/>
          </w:tcPr>
          <w:p w14:paraId="36896E92" w14:textId="7800FC97" w:rsidR="00F974BF" w:rsidRPr="00F974BF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:= 1</w:t>
            </w:r>
          </w:p>
        </w:tc>
      </w:tr>
      <w:tr w:rsidR="00F974BF" w:rsidRPr="00CF7865" w14:paraId="79E2655B" w14:textId="77777777" w:rsidTr="00D7360A">
        <w:tc>
          <w:tcPr>
            <w:tcW w:w="3114" w:type="dxa"/>
          </w:tcPr>
          <w:p w14:paraId="78601B17" w14:textId="77777777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565" w:type="dxa"/>
          </w:tcPr>
          <w:p w14:paraId="19FC29F5" w14:textId="6295AE86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:= 1</w:t>
            </w:r>
          </w:p>
        </w:tc>
      </w:tr>
      <w:tr w:rsidR="00F974BF" w:rsidRPr="00CF7865" w14:paraId="0F231C08" w14:textId="77777777" w:rsidTr="00D7360A">
        <w:tc>
          <w:tcPr>
            <w:tcW w:w="3114" w:type="dxa"/>
          </w:tcPr>
          <w:p w14:paraId="7D574D97" w14:textId="3F2FA7A2" w:rsidR="00F974BF" w:rsidRPr="00CF7865" w:rsidRDefault="00F974B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5 (</w:t>
            </w:r>
            <w:r w:rsidR="00402E0F"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цикл 1)</w:t>
            </w:r>
          </w:p>
        </w:tc>
        <w:tc>
          <w:tcPr>
            <w:tcW w:w="6565" w:type="dxa"/>
          </w:tcPr>
          <w:p w14:paraId="7E22BC84" w14:textId="6C1B7884" w:rsidR="00843A5E" w:rsidRPr="00860D5A" w:rsidRDefault="007A721F" w:rsidP="00843A5E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2</w:t>
            </w:r>
            <w:r w:rsidR="00843A5E" w:rsidRPr="006F7339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&lt;= </w:t>
            </w:r>
            <w:r w:rsidR="00843A5E">
              <w:rPr>
                <w:rStyle w:val="fontstyle01"/>
                <w:rFonts w:ascii="Times New Roman" w:hAnsi="Times New Roman" w:cs="Times New Roman"/>
                <w:lang w:val="ru-RU"/>
              </w:rPr>
              <w:t xml:space="preserve">100 </w:t>
            </w:r>
            <w:r w:rsidR="00860D5A">
              <w:rPr>
                <w:rStyle w:val="fontstyle01"/>
                <w:rFonts w:ascii="Times New Roman" w:hAnsi="Times New Roman" w:cs="Times New Roman"/>
                <w:lang w:val="ru-RU"/>
              </w:rPr>
              <w:t xml:space="preserve">  </w:t>
            </w:r>
            <w:r w:rsidR="00860D5A">
              <w:rPr>
                <w:rStyle w:val="fontstyle01"/>
                <w:rFonts w:ascii="Times New Roman" w:hAnsi="Times New Roman" w:cs="Times New Roman"/>
              </w:rPr>
              <w:t>істина</w:t>
            </w:r>
          </w:p>
          <w:p w14:paraId="15A71D4D" w14:textId="0A5C93D9" w:rsidR="00843A5E" w:rsidRPr="00860D5A" w:rsidRDefault="00843A5E" w:rsidP="00843A5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= </w:t>
            </w:r>
            <w:r w:rsidR="00860D5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471BC480" w14:textId="1F0DDFF0" w:rsidR="00843A5E" w:rsidRPr="006F7339" w:rsidRDefault="00843A5E" w:rsidP="00843A5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860D5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0F4E3ED1" w14:textId="0C126D7A" w:rsidR="00843A5E" w:rsidRPr="006F7339" w:rsidRDefault="00843A5E" w:rsidP="00843A5E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="00860D5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7CC8302" w14:textId="7D8B12F0" w:rsidR="00843A5E" w:rsidRPr="006F7339" w:rsidRDefault="00843A5E" w:rsidP="00843A5E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="00860D5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19488BAD" w14:textId="0BCACE94" w:rsidR="00F974BF" w:rsidRPr="00CF7865" w:rsidRDefault="00843A5E" w:rsidP="00843A5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:= 0</w:t>
            </w:r>
          </w:p>
        </w:tc>
      </w:tr>
      <w:tr w:rsidR="00F974BF" w:rsidRPr="00CF7865" w14:paraId="36A0E74D" w14:textId="77777777" w:rsidTr="00D7360A">
        <w:tc>
          <w:tcPr>
            <w:tcW w:w="3114" w:type="dxa"/>
          </w:tcPr>
          <w:p w14:paraId="50F70A84" w14:textId="53E5A178" w:rsidR="00F974BF" w:rsidRPr="00CF7865" w:rsidRDefault="00402E0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F974BF"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="00F974BF"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F974BF"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5A20E5E3" w14:textId="0C578847" w:rsidR="00860D5A" w:rsidRPr="00E3405C" w:rsidRDefault="00860D5A" w:rsidP="00860D5A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 w:rsidR="00E3405C"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  <w:p w14:paraId="3B2029AE" w14:textId="6C8C4849" w:rsidR="00860D5A" w:rsidRPr="00E3405C" w:rsidRDefault="00E3405C" w:rsidP="00860D5A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Style w:val="fontstyle01"/>
                <w:rFonts w:ascii="Times New Roman" w:hAnsi="Times New Roman" w:cs="Times New Roman"/>
                <w:lang w:val="en-US"/>
              </w:rPr>
              <w:t>2</w:t>
            </w:r>
            <w:r w:rsidR="00860D5A" w:rsidRPr="006F7339">
              <w:rPr>
                <w:rStyle w:val="fontstyle01"/>
                <w:rFonts w:ascii="Times New Roman" w:hAnsi="Times New Roman" w:cs="Times New Roman"/>
              </w:rPr>
              <w:t xml:space="preserve"> %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  <w:r w:rsidR="00860D5A"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істина</w:t>
            </w:r>
          </w:p>
          <w:p w14:paraId="305B38DB" w14:textId="79270FD7" w:rsidR="00F974BF" w:rsidRPr="00D67C7F" w:rsidRDefault="00860D5A" w:rsidP="00860D5A">
            <w:pPr>
              <w:tabs>
                <w:tab w:val="left" w:pos="4849"/>
              </w:tabs>
              <w:spacing w:line="360" w:lineRule="auto"/>
              <w:jc w:val="both"/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 w:rsidR="00E3405C"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D67C7F" w:rsidRPr="00CF7865" w14:paraId="187E5899" w14:textId="77777777" w:rsidTr="00D7360A">
        <w:tc>
          <w:tcPr>
            <w:tcW w:w="3114" w:type="dxa"/>
          </w:tcPr>
          <w:p w14:paraId="082FCB74" w14:textId="29A32180" w:rsidR="00D67C7F" w:rsidRPr="00D67C7F" w:rsidRDefault="00D67C7F" w:rsidP="00D7360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овнішній цикл 1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6565" w:type="dxa"/>
          </w:tcPr>
          <w:p w14:paraId="226C0533" w14:textId="77777777" w:rsidR="00D67C7F" w:rsidRPr="006F7339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1    істина</w:t>
            </w:r>
          </w:p>
          <w:p w14:paraId="2C9CDAB0" w14:textId="251030A6" w:rsidR="00D67C7F" w:rsidRPr="006F7339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 xml:space="preserve">виведення </w:t>
            </w:r>
            <w:r>
              <w:rPr>
                <w:rStyle w:val="fontstyle01"/>
                <w:rFonts w:ascii="Times New Roman" w:hAnsi="Times New Roman" w:cs="Times New Roman"/>
              </w:rPr>
              <w:t>2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та </w:t>
            </w:r>
            <w:r>
              <w:rPr>
                <w:rStyle w:val="fontstyle01"/>
                <w:rFonts w:ascii="Times New Roman" w:hAnsi="Times New Roman" w:cs="Times New Roman"/>
              </w:rPr>
              <w:t>2</w:t>
            </w:r>
          </w:p>
        </w:tc>
      </w:tr>
      <w:tr w:rsidR="00FA1814" w:rsidRPr="00CF7865" w14:paraId="7242808D" w14:textId="77777777" w:rsidTr="00D7360A">
        <w:tc>
          <w:tcPr>
            <w:tcW w:w="3114" w:type="dxa"/>
          </w:tcPr>
          <w:p w14:paraId="55D64239" w14:textId="5C0281A9" w:rsidR="00FA1814" w:rsidRPr="00CF7865" w:rsidRDefault="00FA1814" w:rsidP="00FA181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2CBF87FB" w14:textId="0453562D" w:rsidR="00FA1814" w:rsidRPr="00860D5A" w:rsidRDefault="007A721F" w:rsidP="00FA1814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3</w:t>
            </w:r>
            <w:r w:rsidR="00FA1814" w:rsidRPr="006F7339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&lt;= </w:t>
            </w:r>
            <w:r w:rsidR="00FA1814" w:rsidRPr="00FA1814">
              <w:rPr>
                <w:rStyle w:val="fontstyle01"/>
                <w:rFonts w:ascii="Times New Roman" w:hAnsi="Times New Roman" w:cs="Times New Roman"/>
                <w:lang w:val="en-US"/>
              </w:rPr>
              <w:t xml:space="preserve">100   </w:t>
            </w:r>
            <w:r w:rsidR="00FA1814">
              <w:rPr>
                <w:rStyle w:val="fontstyle01"/>
                <w:rFonts w:ascii="Times New Roman" w:hAnsi="Times New Roman" w:cs="Times New Roman"/>
              </w:rPr>
              <w:t>істина</w:t>
            </w:r>
          </w:p>
          <w:p w14:paraId="4AD07BE1" w14:textId="4DBC4273" w:rsidR="00FA1814" w:rsidRPr="00860D5A" w:rsidRDefault="00FA1814" w:rsidP="00FA181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3B2D3C75" w14:textId="3320EAE3" w:rsidR="00FA1814" w:rsidRPr="006F7339" w:rsidRDefault="00FA1814" w:rsidP="00FA181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5175268D" w14:textId="7473E71F" w:rsidR="00FA1814" w:rsidRPr="006F7339" w:rsidRDefault="00FA1814" w:rsidP="00FA1814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1654C518" w14:textId="6785A314" w:rsidR="00FA1814" w:rsidRPr="006F7339" w:rsidRDefault="00FA1814" w:rsidP="00FA1814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17B768F7" w14:textId="4D19E357" w:rsidR="00FA1814" w:rsidRPr="00CF7865" w:rsidRDefault="00FA1814" w:rsidP="00FA181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:= 0</w:t>
            </w:r>
          </w:p>
        </w:tc>
      </w:tr>
      <w:tr w:rsidR="00FA1814" w:rsidRPr="00CF7865" w14:paraId="14E7C35D" w14:textId="77777777" w:rsidTr="00D7360A">
        <w:tc>
          <w:tcPr>
            <w:tcW w:w="3114" w:type="dxa"/>
          </w:tcPr>
          <w:p w14:paraId="7C4AA398" w14:textId="4C4D0E2A" w:rsidR="00FA1814" w:rsidRPr="00CF7865" w:rsidRDefault="00FA1814" w:rsidP="00FA181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0938DEA6" w14:textId="77777777" w:rsidR="00FA1814" w:rsidRPr="00E3405C" w:rsidRDefault="00FA1814" w:rsidP="00FA1814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  <w:p w14:paraId="65C24C83" w14:textId="6B02F6E8" w:rsidR="00FA1814" w:rsidRPr="00E3405C" w:rsidRDefault="007A721F" w:rsidP="00FA1814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3</w:t>
            </w:r>
            <w:r w:rsidR="00FA1814" w:rsidRPr="006F7339">
              <w:rPr>
                <w:rStyle w:val="fontstyle01"/>
                <w:rFonts w:ascii="Times New Roman" w:hAnsi="Times New Roman" w:cs="Times New Roman"/>
              </w:rPr>
              <w:t xml:space="preserve"> % </w:t>
            </w:r>
            <w:r w:rsidR="00FA1814"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  <w:r w:rsidR="00FA1814"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="00FA1814"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 w:rsidR="00FA1814">
              <w:rPr>
                <w:rStyle w:val="fontstyle01"/>
                <w:rFonts w:ascii="Times New Roman" w:hAnsi="Times New Roman" w:cs="Times New Roman"/>
              </w:rPr>
              <w:t xml:space="preserve">  істина</w:t>
            </w:r>
          </w:p>
          <w:p w14:paraId="56730085" w14:textId="3018C33C" w:rsidR="00D67C7F" w:rsidRPr="00D67C7F" w:rsidRDefault="00FA1814" w:rsidP="00D67C7F">
            <w:pPr>
              <w:tabs>
                <w:tab w:val="left" w:pos="4849"/>
              </w:tabs>
              <w:spacing w:line="360" w:lineRule="auto"/>
              <w:jc w:val="both"/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D67C7F" w:rsidRPr="00CF7865" w14:paraId="68591987" w14:textId="77777777" w:rsidTr="00D7360A">
        <w:tc>
          <w:tcPr>
            <w:tcW w:w="3114" w:type="dxa"/>
          </w:tcPr>
          <w:p w14:paraId="45F00C6E" w14:textId="63A4BFAF" w:rsidR="00D67C7F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 xml:space="preserve">   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6565" w:type="dxa"/>
          </w:tcPr>
          <w:p w14:paraId="336FB59D" w14:textId="77777777" w:rsidR="00D67C7F" w:rsidRPr="006F7339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1    істина</w:t>
            </w:r>
          </w:p>
          <w:p w14:paraId="2519C2F6" w14:textId="1C7ADA63" w:rsidR="00D67C7F" w:rsidRPr="006F7339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 xml:space="preserve">виведення </w:t>
            </w:r>
            <w:r>
              <w:rPr>
                <w:rStyle w:val="fontstyle01"/>
                <w:rFonts w:ascii="Times New Roman" w:hAnsi="Times New Roman" w:cs="Times New Roman"/>
              </w:rPr>
              <w:t>3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та </w:t>
            </w:r>
            <w:r>
              <w:rPr>
                <w:rStyle w:val="fontstyle01"/>
                <w:rFonts w:ascii="Times New Roman" w:hAnsi="Times New Roman" w:cs="Times New Roman"/>
              </w:rPr>
              <w:t>3</w:t>
            </w:r>
          </w:p>
        </w:tc>
      </w:tr>
      <w:tr w:rsidR="00D67C7F" w:rsidRPr="00CF7865" w14:paraId="58F75767" w14:textId="77777777" w:rsidTr="00D7360A">
        <w:tc>
          <w:tcPr>
            <w:tcW w:w="3114" w:type="dxa"/>
          </w:tcPr>
          <w:p w14:paraId="1A3E807C" w14:textId="2ADD70BC" w:rsidR="00D67C7F" w:rsidRPr="00CF7865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537379A0" w14:textId="45C37DCC" w:rsidR="00D67C7F" w:rsidRPr="00860D5A" w:rsidRDefault="00D67C7F" w:rsidP="00D67C7F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5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&lt;= </w:t>
            </w:r>
            <w:r w:rsidRPr="00FA1814">
              <w:rPr>
                <w:rStyle w:val="fontstyle01"/>
                <w:rFonts w:ascii="Times New Roman" w:hAnsi="Times New Roman" w:cs="Times New Roman"/>
                <w:lang w:val="en-US"/>
              </w:rPr>
              <w:t xml:space="preserve">100   </w:t>
            </w:r>
            <w:r>
              <w:rPr>
                <w:rStyle w:val="fontstyle01"/>
                <w:rFonts w:ascii="Times New Roman" w:hAnsi="Times New Roman" w:cs="Times New Roman"/>
              </w:rPr>
              <w:t>істина</w:t>
            </w:r>
          </w:p>
          <w:p w14:paraId="100DDA47" w14:textId="40E0971E" w:rsidR="00D67C7F" w:rsidRPr="00860D5A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7E7B7F86" w14:textId="6A50D2B6" w:rsidR="00D67C7F" w:rsidRPr="006F7339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14:paraId="62D83E8C" w14:textId="428FA5A4" w:rsidR="00D67C7F" w:rsidRPr="006F7339" w:rsidRDefault="00D67C7F" w:rsidP="00D67C7F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1CE47F44" w14:textId="7051E27B" w:rsidR="00D67C7F" w:rsidRPr="006F7339" w:rsidRDefault="00D67C7F" w:rsidP="00D67C7F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6AD3C346" w14:textId="04F31798" w:rsidR="00D67C7F" w:rsidRPr="00CF7865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:= 0</w:t>
            </w:r>
          </w:p>
        </w:tc>
      </w:tr>
      <w:tr w:rsidR="00D67C7F" w:rsidRPr="00CF7865" w14:paraId="20AE0A45" w14:textId="77777777" w:rsidTr="00D7360A">
        <w:tc>
          <w:tcPr>
            <w:tcW w:w="3114" w:type="dxa"/>
          </w:tcPr>
          <w:p w14:paraId="23E0F7BE" w14:textId="3C80BC0C" w:rsidR="00D67C7F" w:rsidRPr="00CF7865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6AF8EB0F" w14:textId="77777777" w:rsidR="00D67C7F" w:rsidRPr="00E3405C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  <w:p w14:paraId="6A5E9F19" w14:textId="5FC4F8CC" w:rsidR="00D67C7F" w:rsidRPr="00E3405C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5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істина</w:t>
            </w:r>
          </w:p>
          <w:p w14:paraId="088CE807" w14:textId="368C2A3A" w:rsidR="00D67C7F" w:rsidRPr="00D67C7F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D67C7F" w:rsidRPr="00CF7865" w14:paraId="71A2AABB" w14:textId="77777777" w:rsidTr="00D7360A">
        <w:tc>
          <w:tcPr>
            <w:tcW w:w="3114" w:type="dxa"/>
          </w:tcPr>
          <w:p w14:paraId="09E74427" w14:textId="3BFD15A1" w:rsidR="00D67C7F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1D72BA8A" w14:textId="121CD437" w:rsidR="00D67C7F" w:rsidRPr="00E3405C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2</w:t>
            </w:r>
          </w:p>
          <w:p w14:paraId="082E41E5" w14:textId="33A79CD3" w:rsidR="00D67C7F" w:rsidRPr="00D67C7F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5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2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>хиба</w:t>
            </w:r>
          </w:p>
        </w:tc>
      </w:tr>
      <w:tr w:rsidR="00D67C7F" w:rsidRPr="00CF7865" w14:paraId="08812446" w14:textId="77777777" w:rsidTr="00D7360A">
        <w:tc>
          <w:tcPr>
            <w:tcW w:w="3114" w:type="dxa"/>
          </w:tcPr>
          <w:p w14:paraId="6FADC458" w14:textId="74B75148" w:rsidR="00D67C7F" w:rsidRDefault="00D67C7F" w:rsidP="00D67C7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6565" w:type="dxa"/>
          </w:tcPr>
          <w:p w14:paraId="24951ED7" w14:textId="77777777" w:rsidR="00D67C7F" w:rsidRPr="006F7339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1    істина</w:t>
            </w:r>
          </w:p>
          <w:p w14:paraId="78524DD7" w14:textId="7DE134DC" w:rsidR="00D67C7F" w:rsidRPr="006F7339" w:rsidRDefault="00D67C7F" w:rsidP="00D67C7F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 xml:space="preserve">виведення </w:t>
            </w:r>
            <w:r w:rsidR="00F66BF5">
              <w:rPr>
                <w:rStyle w:val="fontstyle01"/>
                <w:rFonts w:ascii="Times New Roman" w:hAnsi="Times New Roman" w:cs="Times New Roman"/>
              </w:rPr>
              <w:t>5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та </w:t>
            </w:r>
            <w:r w:rsidR="00F66BF5">
              <w:rPr>
                <w:rStyle w:val="fontstyle01"/>
                <w:rFonts w:ascii="Times New Roman" w:hAnsi="Times New Roman" w:cs="Times New Roman"/>
              </w:rPr>
              <w:t>4</w:t>
            </w:r>
          </w:p>
        </w:tc>
      </w:tr>
      <w:tr w:rsidR="00F66BF5" w:rsidRPr="00CF7865" w14:paraId="6A27CA2A" w14:textId="77777777" w:rsidTr="00D7360A">
        <w:tc>
          <w:tcPr>
            <w:tcW w:w="3114" w:type="dxa"/>
          </w:tcPr>
          <w:p w14:paraId="6D94F70C" w14:textId="455E038D" w:rsidR="00F66BF5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308E370A" w14:textId="2031C4A6" w:rsidR="00F66BF5" w:rsidRPr="00860D5A" w:rsidRDefault="00F66BF5" w:rsidP="00F66BF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8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&lt;= </w:t>
            </w:r>
            <w:r w:rsidRPr="00FA1814">
              <w:rPr>
                <w:rStyle w:val="fontstyle01"/>
                <w:rFonts w:ascii="Times New Roman" w:hAnsi="Times New Roman" w:cs="Times New Roman"/>
                <w:lang w:val="en-US"/>
              </w:rPr>
              <w:t xml:space="preserve">100   </w:t>
            </w:r>
            <w:r>
              <w:rPr>
                <w:rStyle w:val="fontstyle01"/>
                <w:rFonts w:ascii="Times New Roman" w:hAnsi="Times New Roman" w:cs="Times New Roman"/>
              </w:rPr>
              <w:t>істина</w:t>
            </w:r>
          </w:p>
          <w:p w14:paraId="5AE249E8" w14:textId="4C9AF321" w:rsidR="00F66BF5" w:rsidRPr="00860D5A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14:paraId="363A29DD" w14:textId="6DC3B5F3" w:rsidR="00F66BF5" w:rsidRPr="006F7339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7064E24B" w14:textId="08861A85" w:rsidR="00F66BF5" w:rsidRPr="006F7339" w:rsidRDefault="00F66BF5" w:rsidP="00F66BF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694A3D5F" w14:textId="26AA9358" w:rsidR="00F66BF5" w:rsidRPr="006F7339" w:rsidRDefault="00F66BF5" w:rsidP="00F66BF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14:paraId="06D66686" w14:textId="60215587" w:rsidR="00F66BF5" w:rsidRPr="006F7339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:= 0</w:t>
            </w:r>
          </w:p>
        </w:tc>
      </w:tr>
      <w:tr w:rsidR="00F66BF5" w:rsidRPr="00CF7865" w14:paraId="2171A758" w14:textId="77777777" w:rsidTr="00D7360A">
        <w:tc>
          <w:tcPr>
            <w:tcW w:w="3114" w:type="dxa"/>
          </w:tcPr>
          <w:p w14:paraId="3FD874D6" w14:textId="79DB0B15" w:rsidR="00F66BF5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63452C2C" w14:textId="77777777" w:rsidR="00F66BF5" w:rsidRPr="00E3405C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  <w:p w14:paraId="6FBC8473" w14:textId="77777777" w:rsidR="00F66BF5" w:rsidRPr="00E3405C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5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істина</w:t>
            </w:r>
          </w:p>
          <w:p w14:paraId="6E0719B2" w14:textId="2E322245" w:rsidR="00F66BF5" w:rsidRPr="006F7339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F66BF5" w:rsidRPr="00CF7865" w14:paraId="319E42B3" w14:textId="77777777" w:rsidTr="00D7360A">
        <w:tc>
          <w:tcPr>
            <w:tcW w:w="3114" w:type="dxa"/>
          </w:tcPr>
          <w:p w14:paraId="04D49AA6" w14:textId="54597985" w:rsidR="00F66BF5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0797D5F6" w14:textId="77777777" w:rsidR="00F66BF5" w:rsidRPr="00E3405C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2</w:t>
            </w:r>
          </w:p>
          <w:p w14:paraId="2FF54BF9" w14:textId="77777777" w:rsidR="00F66BF5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5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2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істина</w:t>
            </w:r>
          </w:p>
          <w:p w14:paraId="6B3D8182" w14:textId="7299CD81" w:rsidR="00F66BF5" w:rsidRPr="006F7339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3</w:t>
            </w:r>
          </w:p>
        </w:tc>
      </w:tr>
      <w:tr w:rsidR="00F66BF5" w:rsidRPr="00CF7865" w14:paraId="07715BAA" w14:textId="77777777" w:rsidTr="00D7360A">
        <w:tc>
          <w:tcPr>
            <w:tcW w:w="3114" w:type="dxa"/>
          </w:tcPr>
          <w:p w14:paraId="0FBA721D" w14:textId="79D09FE7" w:rsidR="00F66BF5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 xml:space="preserve">   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6565" w:type="dxa"/>
          </w:tcPr>
          <w:p w14:paraId="7EB88272" w14:textId="09D5F3FD" w:rsidR="00F66BF5" w:rsidRPr="00F66BF5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1    </w:t>
            </w:r>
            <w:r>
              <w:rPr>
                <w:rStyle w:val="fontstyle01"/>
                <w:rFonts w:ascii="Times New Roman" w:hAnsi="Times New Roman" w:cs="Times New Roman"/>
              </w:rPr>
              <w:t>хиба</w:t>
            </w:r>
          </w:p>
        </w:tc>
      </w:tr>
      <w:tr w:rsidR="00F66BF5" w:rsidRPr="00CF7865" w14:paraId="661BA72B" w14:textId="77777777" w:rsidTr="00D7360A">
        <w:tc>
          <w:tcPr>
            <w:tcW w:w="3114" w:type="dxa"/>
          </w:tcPr>
          <w:p w14:paraId="1B58DD48" w14:textId="0EB3BB28" w:rsidR="00F66BF5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6907B292" w14:textId="30E40E94" w:rsidR="00F66BF5" w:rsidRPr="00860D5A" w:rsidRDefault="00F66BF5" w:rsidP="00F66BF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13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&lt;= </w:t>
            </w:r>
            <w:r w:rsidRPr="00FA1814">
              <w:rPr>
                <w:rStyle w:val="fontstyle01"/>
                <w:rFonts w:ascii="Times New Roman" w:hAnsi="Times New Roman" w:cs="Times New Roman"/>
                <w:lang w:val="en-US"/>
              </w:rPr>
              <w:t xml:space="preserve">100   </w:t>
            </w:r>
            <w:r>
              <w:rPr>
                <w:rStyle w:val="fontstyle01"/>
                <w:rFonts w:ascii="Times New Roman" w:hAnsi="Times New Roman" w:cs="Times New Roman"/>
              </w:rPr>
              <w:t>істина</w:t>
            </w:r>
          </w:p>
          <w:p w14:paraId="675A6EFE" w14:textId="24E29303" w:rsidR="00F66BF5" w:rsidRPr="00860D5A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14:paraId="1360EBF4" w14:textId="0A5D4F86" w:rsidR="00F66BF5" w:rsidRPr="006F7339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750D6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14:paraId="0848B5C7" w14:textId="779A7395" w:rsidR="00F66BF5" w:rsidRPr="006F7339" w:rsidRDefault="00F66BF5" w:rsidP="00F66BF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14:paraId="6872475E" w14:textId="351B5DCD" w:rsidR="00F66BF5" w:rsidRPr="006F7339" w:rsidRDefault="00F66BF5" w:rsidP="00F66BF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14:paraId="3B2DC642" w14:textId="0328C435" w:rsidR="00F66BF5" w:rsidRPr="00F66BF5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ru-RU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:= 0</w:t>
            </w:r>
          </w:p>
        </w:tc>
      </w:tr>
      <w:tr w:rsidR="00F66BF5" w:rsidRPr="00CF7865" w14:paraId="09DF6D61" w14:textId="77777777" w:rsidTr="00D7360A">
        <w:tc>
          <w:tcPr>
            <w:tcW w:w="3114" w:type="dxa"/>
          </w:tcPr>
          <w:p w14:paraId="0D0B56F2" w14:textId="4DFBDDAD" w:rsidR="00F66BF5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52740712" w14:textId="77777777" w:rsidR="00F66BF5" w:rsidRPr="00E3405C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  <w:p w14:paraId="48402A7C" w14:textId="589F86C3" w:rsidR="00F66BF5" w:rsidRPr="00E3405C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13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істина</w:t>
            </w:r>
          </w:p>
          <w:p w14:paraId="071348E0" w14:textId="60AAB4EE" w:rsidR="00F66BF5" w:rsidRPr="00F66BF5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ru-RU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F66BF5" w:rsidRPr="00CF7865" w14:paraId="129B0CDF" w14:textId="77777777" w:rsidTr="00D7360A">
        <w:tc>
          <w:tcPr>
            <w:tcW w:w="3114" w:type="dxa"/>
          </w:tcPr>
          <w:p w14:paraId="562A2AFA" w14:textId="0FEBFF28" w:rsidR="00F66BF5" w:rsidRDefault="00F66BF5" w:rsidP="00F66BF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6BA85C33" w14:textId="77777777" w:rsidR="00F66BF5" w:rsidRPr="00E3405C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2</w:t>
            </w:r>
          </w:p>
          <w:p w14:paraId="2ABF93EF" w14:textId="74B58DDD" w:rsidR="00F66BF5" w:rsidRPr="00F66BF5" w:rsidRDefault="00F66BF5" w:rsidP="00F66BF5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ru-RU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13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2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хиба</w:t>
            </w:r>
          </w:p>
        </w:tc>
      </w:tr>
      <w:tr w:rsidR="00750D62" w:rsidRPr="00CF7865" w14:paraId="187D55A2" w14:textId="77777777" w:rsidTr="00D7360A">
        <w:tc>
          <w:tcPr>
            <w:tcW w:w="3114" w:type="dxa"/>
          </w:tcPr>
          <w:p w14:paraId="33AA5E23" w14:textId="0DA41F8C" w:rsidR="00750D62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402CDB17" w14:textId="796656F8" w:rsidR="00750D62" w:rsidRPr="00E3405C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3</w:t>
            </w:r>
          </w:p>
          <w:p w14:paraId="29EA3198" w14:textId="7659A975" w:rsidR="00750D62" w:rsidRPr="006F7339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13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>
              <w:rPr>
                <w:rStyle w:val="fontstyle01"/>
                <w:rFonts w:ascii="Times New Roman" w:hAnsi="Times New Roman" w:cs="Times New Roman"/>
              </w:rPr>
              <w:t>3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хиба</w:t>
            </w:r>
          </w:p>
        </w:tc>
      </w:tr>
      <w:tr w:rsidR="00750D62" w:rsidRPr="00CF7865" w14:paraId="43E1852C" w14:textId="77777777" w:rsidTr="00D7360A">
        <w:tc>
          <w:tcPr>
            <w:tcW w:w="3114" w:type="dxa"/>
          </w:tcPr>
          <w:p w14:paraId="0E947F1B" w14:textId="1C954653" w:rsidR="00750D62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6565" w:type="dxa"/>
          </w:tcPr>
          <w:p w14:paraId="582A47D8" w14:textId="77777777" w:rsidR="00750D62" w:rsidRPr="006F7339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1    істина</w:t>
            </w:r>
          </w:p>
          <w:p w14:paraId="71DCEF9E" w14:textId="4DE7E0AF" w:rsidR="00750D62" w:rsidRPr="00F66BF5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ru-RU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 xml:space="preserve">виведення </w:t>
            </w:r>
            <w:r>
              <w:rPr>
                <w:rStyle w:val="fontstyle01"/>
                <w:rFonts w:ascii="Times New Roman" w:hAnsi="Times New Roman" w:cs="Times New Roman"/>
              </w:rPr>
              <w:t>13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та </w:t>
            </w:r>
            <w:r>
              <w:rPr>
                <w:rStyle w:val="fontstyle01"/>
                <w:rFonts w:ascii="Times New Roman" w:hAnsi="Times New Roman" w:cs="Times New Roman"/>
              </w:rPr>
              <w:t>6</w:t>
            </w:r>
          </w:p>
        </w:tc>
      </w:tr>
      <w:tr w:rsidR="00750D62" w:rsidRPr="00CF7865" w14:paraId="6A63F04B" w14:textId="77777777" w:rsidTr="00D7360A">
        <w:tc>
          <w:tcPr>
            <w:tcW w:w="3114" w:type="dxa"/>
          </w:tcPr>
          <w:p w14:paraId="4AAC5002" w14:textId="22DC942C" w:rsidR="00750D62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…</w:t>
            </w:r>
          </w:p>
        </w:tc>
        <w:tc>
          <w:tcPr>
            <w:tcW w:w="6565" w:type="dxa"/>
          </w:tcPr>
          <w:p w14:paraId="4F86331E" w14:textId="77777777" w:rsidR="00750D62" w:rsidRPr="00F66BF5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ru-RU"/>
              </w:rPr>
            </w:pPr>
          </w:p>
        </w:tc>
      </w:tr>
      <w:tr w:rsidR="00750D62" w:rsidRPr="00CF7865" w14:paraId="7C9D2325" w14:textId="77777777" w:rsidTr="00D7360A">
        <w:tc>
          <w:tcPr>
            <w:tcW w:w="3114" w:type="dxa"/>
          </w:tcPr>
          <w:p w14:paraId="4D81F4D6" w14:textId="71866767" w:rsidR="00750D62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483FC647" w14:textId="6A614A50" w:rsidR="00750D62" w:rsidRPr="00860D5A" w:rsidRDefault="00750D62" w:rsidP="00750D6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89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&lt;= </w:t>
            </w:r>
            <w:r w:rsidRPr="00FA1814">
              <w:rPr>
                <w:rStyle w:val="fontstyle01"/>
                <w:rFonts w:ascii="Times New Roman" w:hAnsi="Times New Roman" w:cs="Times New Roman"/>
                <w:lang w:val="en-US"/>
              </w:rPr>
              <w:t xml:space="preserve">100   </w:t>
            </w:r>
            <w:r>
              <w:rPr>
                <w:rStyle w:val="fontstyle01"/>
                <w:rFonts w:ascii="Times New Roman" w:hAnsi="Times New Roman" w:cs="Times New Roman"/>
              </w:rPr>
              <w:t>істина</w:t>
            </w:r>
          </w:p>
          <w:p w14:paraId="51A66437" w14:textId="33F8F302" w:rsidR="00750D62" w:rsidRPr="00860D5A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  <w:p w14:paraId="775F6453" w14:textId="154E979E" w:rsidR="00750D62" w:rsidRPr="006F7339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6F73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  <w:p w14:paraId="2198B5E5" w14:textId="4E41327E" w:rsidR="00750D62" w:rsidRPr="006F7339" w:rsidRDefault="00750D62" w:rsidP="00750D6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ec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  <w:p w14:paraId="7A86E1D6" w14:textId="76807660" w:rsidR="00750D62" w:rsidRPr="006F7339" w:rsidRDefault="00750D62" w:rsidP="00750D6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last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6F7339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  <w:p w14:paraId="0D9A8997" w14:textId="2392D22B" w:rsidR="00750D62" w:rsidRPr="00750D62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:= 0</w:t>
            </w:r>
          </w:p>
        </w:tc>
      </w:tr>
      <w:tr w:rsidR="00750D62" w:rsidRPr="00CF7865" w14:paraId="75CD61A4" w14:textId="77777777" w:rsidTr="00D7360A">
        <w:tc>
          <w:tcPr>
            <w:tcW w:w="3114" w:type="dxa"/>
          </w:tcPr>
          <w:p w14:paraId="0E280CB2" w14:textId="5295862D" w:rsidR="00750D62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4D493BEC" w14:textId="77777777" w:rsidR="00750D62" w:rsidRPr="00E3405C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  <w:p w14:paraId="0D8CA2D5" w14:textId="324287B7" w:rsidR="00750D62" w:rsidRPr="00E3405C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89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%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 істина</w:t>
            </w:r>
          </w:p>
          <w:p w14:paraId="317BCF53" w14:textId="674F6D8A" w:rsidR="00750D62" w:rsidRPr="00F66BF5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ru-RU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_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750D62" w:rsidRPr="00CF7865" w14:paraId="10861F82" w14:textId="77777777" w:rsidTr="00D7360A">
        <w:tc>
          <w:tcPr>
            <w:tcW w:w="3114" w:type="dxa"/>
          </w:tcPr>
          <w:p w14:paraId="6665A26C" w14:textId="6D2A2EC2" w:rsidR="00750D62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0650AA56" w14:textId="77777777" w:rsidR="00750D62" w:rsidRPr="00E3405C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2</w:t>
            </w:r>
          </w:p>
          <w:p w14:paraId="6414E445" w14:textId="736CA6EB" w:rsidR="00750D62" w:rsidRPr="00F66BF5" w:rsidRDefault="00214678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lang w:val="ru-RU"/>
              </w:rPr>
            </w:pPr>
            <w:r>
              <w:rPr>
                <w:rStyle w:val="fontstyle01"/>
                <w:rFonts w:ascii="Times New Roman" w:hAnsi="Times New Roman" w:cs="Times New Roman"/>
              </w:rPr>
              <w:lastRenderedPageBreak/>
              <w:t>89</w:t>
            </w:r>
            <w:r w:rsidR="00750D62" w:rsidRPr="006F7339">
              <w:rPr>
                <w:rStyle w:val="fontstyle01"/>
                <w:rFonts w:ascii="Times New Roman" w:hAnsi="Times New Roman" w:cs="Times New Roman"/>
              </w:rPr>
              <w:t xml:space="preserve"> %</w:t>
            </w:r>
            <w:r w:rsidR="00750D62">
              <w:rPr>
                <w:rStyle w:val="fontstyle01"/>
                <w:rFonts w:ascii="Times New Roman" w:hAnsi="Times New Roman" w:cs="Times New Roman"/>
              </w:rPr>
              <w:t xml:space="preserve"> 2</w:t>
            </w:r>
            <w:r w:rsidR="00750D62"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="00750D62"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 w:rsidR="00750D62">
              <w:rPr>
                <w:rStyle w:val="fontstyle01"/>
                <w:rFonts w:ascii="Times New Roman" w:hAnsi="Times New Roman" w:cs="Times New Roman"/>
              </w:rPr>
              <w:t xml:space="preserve">  хиба</w:t>
            </w:r>
          </w:p>
        </w:tc>
      </w:tr>
      <w:tr w:rsidR="00214678" w:rsidRPr="00CF7865" w14:paraId="68214BA4" w14:textId="77777777" w:rsidTr="00D7360A">
        <w:tc>
          <w:tcPr>
            <w:tcW w:w="3114" w:type="dxa"/>
          </w:tcPr>
          <w:p w14:paraId="4525905E" w14:textId="3338085B" w:rsidR="00214678" w:rsidRDefault="00214678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…</w:t>
            </w:r>
          </w:p>
        </w:tc>
        <w:tc>
          <w:tcPr>
            <w:tcW w:w="6565" w:type="dxa"/>
          </w:tcPr>
          <w:p w14:paraId="4D20386B" w14:textId="77777777" w:rsidR="00214678" w:rsidRPr="006F7339" w:rsidRDefault="00214678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</w:p>
        </w:tc>
      </w:tr>
      <w:tr w:rsidR="00750D62" w:rsidRPr="00CF7865" w14:paraId="2AE7B1C8" w14:textId="77777777" w:rsidTr="00D7360A">
        <w:tc>
          <w:tcPr>
            <w:tcW w:w="3114" w:type="dxa"/>
          </w:tcPr>
          <w:p w14:paraId="4FCCB59C" w14:textId="6A9ED0F4" w:rsidR="00750D62" w:rsidRPr="00CF7865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цикл </w:t>
            </w:r>
            <w:r w:rsidR="00214678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0FEA0EB8" w14:textId="7D9092FB" w:rsidR="00750D62" w:rsidRPr="00E3405C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  <w:lang w:val="en-US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>і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 w:rsidR="00214678">
              <w:rPr>
                <w:rStyle w:val="fontstyle01"/>
                <w:rFonts w:ascii="Times New Roman" w:hAnsi="Times New Roman" w:cs="Times New Roman"/>
              </w:rPr>
              <w:t>9</w:t>
            </w:r>
          </w:p>
          <w:p w14:paraId="7B5FF284" w14:textId="15938364" w:rsidR="00750D62" w:rsidRPr="00CF7865" w:rsidRDefault="00214678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89</w:t>
            </w:r>
            <w:r w:rsidR="00750D62" w:rsidRPr="006F7339">
              <w:rPr>
                <w:rStyle w:val="fontstyle01"/>
                <w:rFonts w:ascii="Times New Roman" w:hAnsi="Times New Roman" w:cs="Times New Roman"/>
              </w:rPr>
              <w:t xml:space="preserve"> %</w:t>
            </w:r>
            <w:r w:rsidR="00750D62"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>
              <w:rPr>
                <w:rStyle w:val="fontstyle01"/>
                <w:rFonts w:ascii="Times New Roman" w:hAnsi="Times New Roman" w:cs="Times New Roman"/>
              </w:rPr>
              <w:t>9</w:t>
            </w:r>
            <w:r w:rsidR="00750D62" w:rsidRPr="006F7339">
              <w:rPr>
                <w:rStyle w:val="fontstyle01"/>
                <w:rFonts w:ascii="Times New Roman" w:hAnsi="Times New Roman" w:cs="Times New Roman"/>
              </w:rPr>
              <w:t xml:space="preserve"> = 0</w:t>
            </w:r>
            <w:r w:rsidR="00750D62" w:rsidRPr="00E3405C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 </w:t>
            </w:r>
            <w:r w:rsidR="00750D62">
              <w:rPr>
                <w:rStyle w:val="fontstyle01"/>
                <w:rFonts w:ascii="Times New Roman" w:hAnsi="Times New Roman" w:cs="Times New Roman"/>
              </w:rPr>
              <w:t xml:space="preserve">  хиба</w:t>
            </w:r>
          </w:p>
        </w:tc>
      </w:tr>
      <w:tr w:rsidR="00750D62" w:rsidRPr="00CF7865" w14:paraId="6F0E8DBD" w14:textId="77777777" w:rsidTr="00D7360A">
        <w:tc>
          <w:tcPr>
            <w:tcW w:w="3114" w:type="dxa"/>
          </w:tcPr>
          <w:p w14:paraId="71D19794" w14:textId="603D51AF" w:rsidR="00750D62" w:rsidRDefault="00750D62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6565" w:type="dxa"/>
          </w:tcPr>
          <w:p w14:paraId="3EBD10CA" w14:textId="77777777" w:rsidR="00750D62" w:rsidRPr="006F7339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sum</w:t>
            </w:r>
            <w:r w:rsidRPr="006F7339">
              <w:rPr>
                <w:rStyle w:val="fontstyle01"/>
                <w:rFonts w:ascii="Times New Roman" w:hAnsi="Times New Roman" w:cs="Times New Roman"/>
              </w:rPr>
              <w:t>_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>i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= </w:t>
            </w:r>
            <w:r>
              <w:rPr>
                <w:rStyle w:val="fontstyle01"/>
                <w:rFonts w:ascii="Times New Roman" w:hAnsi="Times New Roman" w:cs="Times New Roman"/>
              </w:rPr>
              <w:t>1    істина</w:t>
            </w:r>
          </w:p>
          <w:p w14:paraId="10B0F0B2" w14:textId="00AB5EEE" w:rsidR="00750D62" w:rsidRPr="006F7339" w:rsidRDefault="00750D62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6F7339">
              <w:rPr>
                <w:rStyle w:val="fontstyle01"/>
                <w:rFonts w:ascii="Times New Roman" w:hAnsi="Times New Roman" w:cs="Times New Roman"/>
              </w:rPr>
              <w:t xml:space="preserve">виведення </w:t>
            </w:r>
            <w:r w:rsidR="00214678">
              <w:rPr>
                <w:rStyle w:val="fontstyle01"/>
                <w:rFonts w:ascii="Times New Roman" w:hAnsi="Times New Roman" w:cs="Times New Roman"/>
              </w:rPr>
              <w:t>89</w:t>
            </w:r>
            <w:r w:rsidRPr="006F7339">
              <w:rPr>
                <w:rStyle w:val="fontstyle01"/>
                <w:rFonts w:ascii="Times New Roman" w:hAnsi="Times New Roman" w:cs="Times New Roman"/>
              </w:rPr>
              <w:t xml:space="preserve"> та </w:t>
            </w:r>
            <w:r w:rsidR="00214678">
              <w:rPr>
                <w:rStyle w:val="fontstyle01"/>
                <w:rFonts w:ascii="Times New Roman" w:hAnsi="Times New Roman" w:cs="Times New Roman"/>
              </w:rPr>
              <w:t>10</w:t>
            </w:r>
          </w:p>
        </w:tc>
      </w:tr>
      <w:tr w:rsidR="00214678" w:rsidRPr="00CF7865" w14:paraId="4DDE601D" w14:textId="77777777" w:rsidTr="00D7360A">
        <w:tc>
          <w:tcPr>
            <w:tcW w:w="3114" w:type="dxa"/>
          </w:tcPr>
          <w:p w14:paraId="75BE3CEB" w14:textId="32ECED56" w:rsidR="00214678" w:rsidRDefault="00214678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6565" w:type="dxa"/>
          </w:tcPr>
          <w:p w14:paraId="1E340CDE" w14:textId="7C3788E6" w:rsidR="00214678" w:rsidRPr="00214678" w:rsidRDefault="00214678" w:rsidP="00214678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iCs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144</w:t>
            </w:r>
            <w:r w:rsidRPr="006F7339">
              <w:rPr>
                <w:rStyle w:val="fontstyle01"/>
                <w:rFonts w:ascii="Times New Roman" w:hAnsi="Times New Roman" w:cs="Times New Roman"/>
                <w:lang w:val="en-US"/>
              </w:rPr>
              <w:t xml:space="preserve"> &lt;= </w:t>
            </w:r>
            <w:r w:rsidRPr="00FA1814">
              <w:rPr>
                <w:rStyle w:val="fontstyle01"/>
                <w:rFonts w:ascii="Times New Roman" w:hAnsi="Times New Roman" w:cs="Times New Roman"/>
                <w:lang w:val="en-US"/>
              </w:rPr>
              <w:t xml:space="preserve">100   </w:t>
            </w:r>
            <w:r>
              <w:rPr>
                <w:rStyle w:val="fontstyle01"/>
                <w:rFonts w:ascii="Times New Roman" w:hAnsi="Times New Roman" w:cs="Times New Roman"/>
              </w:rPr>
              <w:t>хиба</w:t>
            </w:r>
          </w:p>
        </w:tc>
      </w:tr>
      <w:tr w:rsidR="00214678" w:rsidRPr="00CF7865" w14:paraId="47A127BC" w14:textId="77777777" w:rsidTr="00D7360A">
        <w:tc>
          <w:tcPr>
            <w:tcW w:w="3114" w:type="dxa"/>
          </w:tcPr>
          <w:p w14:paraId="735000AA" w14:textId="77777777" w:rsidR="00214678" w:rsidRDefault="00214678" w:rsidP="00750D6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565" w:type="dxa"/>
          </w:tcPr>
          <w:p w14:paraId="5F3677DC" w14:textId="5940C745" w:rsidR="00214678" w:rsidRPr="00214678" w:rsidRDefault="00214678" w:rsidP="00750D62">
            <w:pPr>
              <w:tabs>
                <w:tab w:val="left" w:pos="4849"/>
              </w:tabs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Кінець</w:t>
            </w:r>
          </w:p>
        </w:tc>
      </w:tr>
    </w:tbl>
    <w:p w14:paraId="4AF59ECA" w14:textId="2F24D5C0" w:rsidR="00F974BF" w:rsidRPr="0084299E" w:rsidRDefault="0084299E" w:rsidP="00F974B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сновок</w:t>
      </w:r>
    </w:p>
    <w:p w14:paraId="00DAF75B" w14:textId="11EBC290" w:rsidR="00214678" w:rsidRPr="003D6447" w:rsidRDefault="00214678" w:rsidP="00214678">
      <w:pPr>
        <w:spacing w:line="360" w:lineRule="auto"/>
        <w:ind w:firstLine="851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уло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дослід</w:t>
      </w:r>
      <w:r>
        <w:rPr>
          <w:rFonts w:ascii="Times New Roman" w:hAnsi="Times New Roman" w:cs="Times New Roman"/>
          <w:color w:val="000000"/>
          <w:sz w:val="28"/>
          <w:szCs w:val="28"/>
        </w:rPr>
        <w:t>жено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F7865">
        <w:rPr>
          <w:rFonts w:ascii="Times New Roman" w:hAnsi="Times New Roman" w:cs="Times New Roman"/>
          <w:sz w:val="28"/>
          <w:szCs w:val="28"/>
        </w:rPr>
        <w:t xml:space="preserve">особливості роботи </w:t>
      </w:r>
      <w:r w:rsidR="0084299E">
        <w:rPr>
          <w:rFonts w:ascii="Times New Roman" w:hAnsi="Times New Roman" w:cs="Times New Roman"/>
          <w:sz w:val="28"/>
          <w:szCs w:val="28"/>
        </w:rPr>
        <w:t>склад</w:t>
      </w:r>
      <w:r w:rsidRPr="00CF7865">
        <w:rPr>
          <w:rFonts w:ascii="Times New Roman" w:hAnsi="Times New Roman" w:cs="Times New Roman"/>
          <w:sz w:val="28"/>
          <w:szCs w:val="28"/>
        </w:rPr>
        <w:t>них циклів та набут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CF7865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ладання програмних специфікацій</w:t>
      </w:r>
      <w:r>
        <w:rPr>
          <w:rStyle w:val="fontstyle01"/>
        </w:rPr>
        <w:t xml:space="preserve">. В результаті виконання лабораторної роботи </w:t>
      </w:r>
      <w:r w:rsidR="0084299E">
        <w:rPr>
          <w:rStyle w:val="fontstyle01"/>
        </w:rPr>
        <w:t xml:space="preserve">було знайдено прості числа Фібоначі від 1 до 100 та їх номери в ряду, </w:t>
      </w:r>
      <w:r>
        <w:rPr>
          <w:rStyle w:val="fontstyle01"/>
        </w:rPr>
        <w:t xml:space="preserve">розділивши задачу на </w:t>
      </w:r>
      <w:r w:rsidR="0084299E">
        <w:rPr>
          <w:rStyle w:val="fontstyle01"/>
        </w:rPr>
        <w:t>4</w:t>
      </w:r>
      <w:r>
        <w:rPr>
          <w:rStyle w:val="fontstyle01"/>
        </w:rPr>
        <w:t xml:space="preserve"> кроки: визначення основних дій, </w:t>
      </w:r>
      <w:r w:rsidR="0084299E">
        <w:rPr>
          <w:rFonts w:ascii="Times New Roman" w:hAnsi="Times New Roman" w:cs="Times New Roman"/>
          <w:sz w:val="28"/>
          <w:szCs w:val="28"/>
        </w:rPr>
        <w:t>с</w:t>
      </w:r>
      <w:r w:rsidR="0084299E" w:rsidRPr="006F7339">
        <w:rPr>
          <w:rFonts w:ascii="Times New Roman" w:hAnsi="Times New Roman" w:cs="Times New Roman"/>
          <w:sz w:val="28"/>
          <w:szCs w:val="28"/>
        </w:rPr>
        <w:t xml:space="preserve">творення і присвоєння початкових значень </w:t>
      </w:r>
      <w:r w:rsidR="0084299E"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="0084299E" w:rsidRPr="006F7339">
        <w:rPr>
          <w:rFonts w:ascii="Times New Roman" w:hAnsi="Times New Roman" w:cs="Times New Roman"/>
          <w:sz w:val="28"/>
          <w:szCs w:val="28"/>
        </w:rPr>
        <w:t>_</w:t>
      </w:r>
      <w:r w:rsidR="0084299E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84299E" w:rsidRPr="006F7339">
        <w:rPr>
          <w:rStyle w:val="fontstyle01"/>
          <w:rFonts w:ascii="Times New Roman" w:hAnsi="Times New Roman" w:cs="Times New Roman"/>
        </w:rPr>
        <w:t>=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="0084299E" w:rsidRPr="006F7339">
        <w:rPr>
          <w:rStyle w:val="fontstyle01"/>
          <w:rFonts w:ascii="Times New Roman" w:hAnsi="Times New Roman" w:cs="Times New Roman"/>
        </w:rPr>
        <w:t>_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84299E" w:rsidRPr="006F7339">
        <w:rPr>
          <w:rStyle w:val="fontstyle01"/>
          <w:rFonts w:ascii="Times New Roman" w:hAnsi="Times New Roman" w:cs="Times New Roman"/>
        </w:rPr>
        <w:t>=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84299E" w:rsidRPr="006F7339">
        <w:rPr>
          <w:rStyle w:val="fontstyle01"/>
          <w:rFonts w:ascii="Times New Roman" w:hAnsi="Times New Roman" w:cs="Times New Roman"/>
        </w:rPr>
        <w:t>=</w:t>
      </w:r>
      <w:r w:rsidR="0084299E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84299E" w:rsidRPr="006F7339">
        <w:rPr>
          <w:rStyle w:val="fontstyle01"/>
          <w:rFonts w:ascii="Times New Roman" w:hAnsi="Times New Roman" w:cs="Times New Roman"/>
        </w:rPr>
        <w:t>=1</w:t>
      </w:r>
      <w:r w:rsidR="0084299E">
        <w:rPr>
          <w:rStyle w:val="fontstyle01"/>
          <w:rFonts w:ascii="Times New Roman" w:hAnsi="Times New Roman" w:cs="Times New Roman"/>
        </w:rPr>
        <w:t>,</w:t>
      </w:r>
      <w:r w:rsidR="0084299E" w:rsidRPr="006F7339">
        <w:rPr>
          <w:rStyle w:val="fontstyle01"/>
          <w:rFonts w:ascii="Times New Roman" w:eastAsiaTheme="minorEastAsia" w:hAnsi="Times New Roman" w:cs="Times New Roman"/>
        </w:rPr>
        <w:t xml:space="preserve"> </w:t>
      </w:r>
      <w:r w:rsidR="0084299E">
        <w:rPr>
          <w:rStyle w:val="fontstyle01"/>
          <w:rFonts w:ascii="Times New Roman" w:eastAsiaTheme="minorEastAsia" w:hAnsi="Times New Roman" w:cs="Times New Roman"/>
        </w:rPr>
        <w:t>д</w:t>
      </w:r>
      <w:r w:rsidR="0084299E" w:rsidRPr="006F7339">
        <w:rPr>
          <w:rStyle w:val="fontstyle01"/>
          <w:rFonts w:ascii="Times New Roman" w:eastAsiaTheme="minorEastAsia" w:hAnsi="Times New Roman" w:cs="Times New Roman"/>
        </w:rPr>
        <w:t>еталіз</w:t>
      </w:r>
      <w:r w:rsidR="0084299E">
        <w:rPr>
          <w:rStyle w:val="fontstyle01"/>
          <w:rFonts w:ascii="Times New Roman" w:eastAsiaTheme="minorEastAsia" w:hAnsi="Times New Roman" w:cs="Times New Roman"/>
        </w:rPr>
        <w:t>ація</w:t>
      </w:r>
      <w:r w:rsidR="0084299E" w:rsidRPr="006F7339">
        <w:rPr>
          <w:rStyle w:val="fontstyle01"/>
          <w:rFonts w:ascii="Times New Roman" w:eastAsiaTheme="minorEastAsia" w:hAnsi="Times New Roman" w:cs="Times New Roman"/>
        </w:rPr>
        <w:t xml:space="preserve"> ді</w:t>
      </w:r>
      <w:r w:rsidR="0084299E">
        <w:rPr>
          <w:rStyle w:val="fontstyle01"/>
          <w:rFonts w:ascii="Times New Roman" w:eastAsiaTheme="minorEastAsia" w:hAnsi="Times New Roman" w:cs="Times New Roman"/>
        </w:rPr>
        <w:t>ї</w:t>
      </w:r>
      <w:r w:rsidR="0084299E" w:rsidRPr="006F7339">
        <w:rPr>
          <w:rStyle w:val="fontstyle01"/>
          <w:rFonts w:ascii="Times New Roman" w:eastAsiaTheme="minorEastAsia" w:hAnsi="Times New Roman" w:cs="Times New Roman"/>
        </w:rPr>
        <w:t xml:space="preserve"> розрахування нового </w:t>
      </w:r>
      <w:r w:rsidR="0084299E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84299E" w:rsidRPr="006F7339">
        <w:rPr>
          <w:rStyle w:val="fontstyle01"/>
          <w:rFonts w:ascii="Times New Roman" w:hAnsi="Times New Roman" w:cs="Times New Roman"/>
        </w:rPr>
        <w:t xml:space="preserve"> та заміни значень 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84299E" w:rsidRPr="006F7339">
        <w:rPr>
          <w:rFonts w:ascii="Times New Roman" w:hAnsi="Times New Roman" w:cs="Times New Roman"/>
          <w:sz w:val="28"/>
          <w:szCs w:val="28"/>
        </w:rPr>
        <w:t xml:space="preserve">, </w:t>
      </w:r>
      <w:r w:rsidR="0084299E" w:rsidRPr="006F7339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="0084299E" w:rsidRPr="006F7339">
        <w:rPr>
          <w:rFonts w:ascii="Times New Roman" w:hAnsi="Times New Roman" w:cs="Times New Roman"/>
          <w:sz w:val="28"/>
          <w:szCs w:val="28"/>
        </w:rPr>
        <w:t>_</w:t>
      </w:r>
      <w:r w:rsidR="0084299E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84299E" w:rsidRPr="006F7339">
        <w:rPr>
          <w:rFonts w:ascii="Times New Roman" w:hAnsi="Times New Roman" w:cs="Times New Roman"/>
          <w:sz w:val="28"/>
          <w:szCs w:val="28"/>
        </w:rPr>
        <w:t xml:space="preserve">, 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sec</w:t>
      </w:r>
      <w:r w:rsidR="0084299E" w:rsidRPr="006F7339">
        <w:rPr>
          <w:rStyle w:val="fontstyle01"/>
          <w:rFonts w:ascii="Times New Roman" w:hAnsi="Times New Roman" w:cs="Times New Roman"/>
        </w:rPr>
        <w:t>_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last</w:t>
      </w:r>
      <w:r w:rsidR="0084299E" w:rsidRPr="006F7339">
        <w:rPr>
          <w:rStyle w:val="fontstyle01"/>
          <w:rFonts w:ascii="Times New Roman" w:hAnsi="Times New Roman" w:cs="Times New Roman"/>
        </w:rPr>
        <w:t xml:space="preserve">, присвоєння початкового значення і та 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sum</w:t>
      </w:r>
      <w:r w:rsidR="0084299E" w:rsidRPr="006F7339">
        <w:rPr>
          <w:rStyle w:val="fontstyle01"/>
          <w:rFonts w:ascii="Times New Roman" w:hAnsi="Times New Roman" w:cs="Times New Roman"/>
        </w:rPr>
        <w:t>_</w:t>
      </w:r>
      <w:r w:rsidR="0084299E" w:rsidRPr="006F7339">
        <w:rPr>
          <w:rStyle w:val="fontstyle01"/>
          <w:rFonts w:ascii="Times New Roman" w:hAnsi="Times New Roman" w:cs="Times New Roman"/>
          <w:lang w:val="en-US"/>
        </w:rPr>
        <w:t>i</w:t>
      </w:r>
      <w:r w:rsidR="0084299E">
        <w:rPr>
          <w:rStyle w:val="fontstyle01"/>
          <w:rFonts w:ascii="Times New Roman" w:eastAsiaTheme="minorEastAsia" w:hAnsi="Times New Roman" w:cs="Times New Roman"/>
        </w:rPr>
        <w:t>, д</w:t>
      </w:r>
      <w:r w:rsidR="0084299E" w:rsidRPr="006F7339">
        <w:rPr>
          <w:rStyle w:val="fontstyle01"/>
          <w:rFonts w:ascii="Times New Roman" w:eastAsiaTheme="minorEastAsia" w:hAnsi="Times New Roman" w:cs="Times New Roman"/>
        </w:rPr>
        <w:t>еталіз</w:t>
      </w:r>
      <w:r w:rsidR="0084299E">
        <w:rPr>
          <w:rStyle w:val="fontstyle01"/>
          <w:rFonts w:ascii="Times New Roman" w:eastAsiaTheme="minorEastAsia" w:hAnsi="Times New Roman" w:cs="Times New Roman"/>
        </w:rPr>
        <w:t>ація</w:t>
      </w:r>
      <w:r w:rsidR="0084299E" w:rsidRPr="006F7339">
        <w:rPr>
          <w:rStyle w:val="fontstyle01"/>
          <w:rFonts w:ascii="Times New Roman" w:eastAsiaTheme="minorEastAsia" w:hAnsi="Times New Roman" w:cs="Times New Roman"/>
        </w:rPr>
        <w:t xml:space="preserve"> ді</w:t>
      </w:r>
      <w:r w:rsidR="0084299E">
        <w:rPr>
          <w:rStyle w:val="fontstyle01"/>
          <w:rFonts w:ascii="Times New Roman" w:eastAsiaTheme="minorEastAsia" w:hAnsi="Times New Roman" w:cs="Times New Roman"/>
        </w:rPr>
        <w:t>ї</w:t>
      </w:r>
      <w:r w:rsidR="0084299E" w:rsidRPr="006F7339">
        <w:rPr>
          <w:rStyle w:val="fontstyle01"/>
          <w:rFonts w:ascii="Times New Roman" w:eastAsiaTheme="minorEastAsia" w:hAnsi="Times New Roman" w:cs="Times New Roman"/>
        </w:rPr>
        <w:t xml:space="preserve"> перевірки умови, чи є </w:t>
      </w:r>
      <w:r w:rsidR="0084299E" w:rsidRPr="006F733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="0084299E" w:rsidRPr="006F7339">
        <w:rPr>
          <w:rStyle w:val="fontstyle01"/>
          <w:rFonts w:ascii="Times New Roman" w:hAnsi="Times New Roman" w:cs="Times New Roman"/>
        </w:rPr>
        <w:t xml:space="preserve"> простим числом.</w:t>
      </w:r>
      <w:r w:rsidR="0084299E">
        <w:rPr>
          <w:rStyle w:val="fontstyle01"/>
          <w:rFonts w:ascii="Times New Roman" w:eastAsiaTheme="minorEastAsia" w:hAnsi="Times New Roman" w:cs="Times New Roman"/>
        </w:rPr>
        <w:t xml:space="preserve"> </w:t>
      </w:r>
      <w:r>
        <w:rPr>
          <w:rStyle w:val="fontstyle01"/>
        </w:rPr>
        <w:t xml:space="preserve">В процесі випробування було </w:t>
      </w:r>
      <w:r w:rsidR="0084299E">
        <w:rPr>
          <w:rStyle w:val="fontstyle01"/>
        </w:rPr>
        <w:t>розраховано результат: 2 2, 3 3, 5 4, 13 6, 89 10</w:t>
      </w:r>
      <w:r w:rsidRPr="00C902B2">
        <w:rPr>
          <w:rFonts w:ascii="Times New Roman" w:hAnsi="Times New Roman" w:cs="Times New Roman"/>
          <w:sz w:val="28"/>
          <w:szCs w:val="28"/>
        </w:rPr>
        <w:t>.</w:t>
      </w:r>
    </w:p>
    <w:p w14:paraId="44693A9B" w14:textId="77777777" w:rsidR="00214678" w:rsidRPr="006F7339" w:rsidRDefault="00214678" w:rsidP="00F974BF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214678" w:rsidRPr="006F7339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705F"/>
    <w:rsid w:val="00054AC0"/>
    <w:rsid w:val="000B79CC"/>
    <w:rsid w:val="000D1CEF"/>
    <w:rsid w:val="00104C65"/>
    <w:rsid w:val="00127CC9"/>
    <w:rsid w:val="00192501"/>
    <w:rsid w:val="00211512"/>
    <w:rsid w:val="00214678"/>
    <w:rsid w:val="002428E2"/>
    <w:rsid w:val="002D5D2B"/>
    <w:rsid w:val="00402E0F"/>
    <w:rsid w:val="004C4A56"/>
    <w:rsid w:val="00520844"/>
    <w:rsid w:val="0058705F"/>
    <w:rsid w:val="0059097B"/>
    <w:rsid w:val="00627614"/>
    <w:rsid w:val="00670238"/>
    <w:rsid w:val="006B5B1C"/>
    <w:rsid w:val="006F7339"/>
    <w:rsid w:val="006F7C3B"/>
    <w:rsid w:val="00750D62"/>
    <w:rsid w:val="007A721F"/>
    <w:rsid w:val="0081230E"/>
    <w:rsid w:val="0084299E"/>
    <w:rsid w:val="00843A5E"/>
    <w:rsid w:val="00860D5A"/>
    <w:rsid w:val="008C27B1"/>
    <w:rsid w:val="008F1741"/>
    <w:rsid w:val="009E6871"/>
    <w:rsid w:val="00A277DD"/>
    <w:rsid w:val="00AE7F73"/>
    <w:rsid w:val="00B03B7D"/>
    <w:rsid w:val="00BD0673"/>
    <w:rsid w:val="00D67C7F"/>
    <w:rsid w:val="00DE21CC"/>
    <w:rsid w:val="00DF1E41"/>
    <w:rsid w:val="00E3405C"/>
    <w:rsid w:val="00EB0E8E"/>
    <w:rsid w:val="00F66BF5"/>
    <w:rsid w:val="00F95979"/>
    <w:rsid w:val="00F9746D"/>
    <w:rsid w:val="00F974BF"/>
    <w:rsid w:val="00FA1814"/>
    <w:rsid w:val="00FB6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4235D0"/>
  <w15:chartTrackingRefBased/>
  <w15:docId w15:val="{92903959-D31C-42F5-B5BC-ACC5604C5B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7C3B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6F7C3B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table" w:styleId="ab">
    <w:name w:val="Table Grid"/>
    <w:basedOn w:val="a1"/>
    <w:uiPriority w:val="39"/>
    <w:rsid w:val="002115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21151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5</TotalTime>
  <Pages>15</Pages>
  <Words>896</Words>
  <Characters>5112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6</cp:revision>
  <dcterms:created xsi:type="dcterms:W3CDTF">2021-11-03T13:15:00Z</dcterms:created>
  <dcterms:modified xsi:type="dcterms:W3CDTF">2021-11-03T23:09:00Z</dcterms:modified>
</cp:coreProperties>
</file>